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FE54EF" w14:textId="77777777" w:rsidR="004540DE" w:rsidRPr="003D51F1" w:rsidRDefault="004540DE" w:rsidP="004540DE">
      <w:pPr>
        <w:jc w:val="center"/>
        <w:outlineLvl w:val="0"/>
        <w:rPr>
          <w:rFonts w:ascii="Montserrat" w:hAnsi="Montserrat"/>
          <w:b/>
        </w:rPr>
      </w:pPr>
      <w:r w:rsidRPr="003D51F1">
        <w:rPr>
          <w:rFonts w:ascii="Montserrat" w:hAnsi="Montserrat"/>
          <w:b/>
        </w:rPr>
        <w:t>DIRECCIÓN DE HOGARES COMUNITARIOS</w:t>
      </w:r>
    </w:p>
    <w:p w14:paraId="420D0873" w14:textId="77777777" w:rsidR="004540DE" w:rsidRPr="003D51F1" w:rsidRDefault="004540DE" w:rsidP="004540DE">
      <w:pPr>
        <w:jc w:val="both"/>
        <w:outlineLvl w:val="1"/>
        <w:rPr>
          <w:rFonts w:ascii="Montserrat" w:hAnsi="Montserrat"/>
          <w:b/>
        </w:rPr>
      </w:pPr>
      <w:bookmarkStart w:id="0" w:name="_Toc112652773"/>
      <w:r w:rsidRPr="003D51F1">
        <w:rPr>
          <w:rFonts w:ascii="Montserrat" w:hAnsi="Montserrat"/>
          <w:b/>
        </w:rPr>
        <w:t>REQUISITOS ACTUALES</w:t>
      </w:r>
      <w:bookmarkEnd w:id="0"/>
      <w:r w:rsidRPr="003D51F1">
        <w:rPr>
          <w:rFonts w:ascii="Montserrat" w:hAnsi="Montserrat"/>
          <w:b/>
        </w:rPr>
        <w:t xml:space="preserve"> </w:t>
      </w:r>
    </w:p>
    <w:p w14:paraId="090A0364" w14:textId="77777777" w:rsidR="004540DE" w:rsidRPr="00B26705" w:rsidRDefault="004540DE" w:rsidP="004540DE">
      <w:pPr>
        <w:pStyle w:val="Prrafodelista"/>
        <w:numPr>
          <w:ilvl w:val="0"/>
          <w:numId w:val="4"/>
        </w:numPr>
        <w:spacing w:after="160" w:line="259" w:lineRule="auto"/>
        <w:jc w:val="both"/>
        <w:rPr>
          <w:rFonts w:ascii="Montserrat" w:hAnsi="Montserrat"/>
          <w:sz w:val="22"/>
        </w:rPr>
      </w:pPr>
      <w:r w:rsidRPr="00B26705">
        <w:rPr>
          <w:rFonts w:ascii="Montserrat" w:hAnsi="Montserrat"/>
          <w:sz w:val="22"/>
        </w:rPr>
        <w:t>1 fotocopia de DPI del padre, madre o ambos futuros beneficiarios</w:t>
      </w:r>
    </w:p>
    <w:p w14:paraId="6030BE1C" w14:textId="77777777" w:rsidR="004540DE" w:rsidRPr="00B26705" w:rsidRDefault="004540DE" w:rsidP="004540DE">
      <w:pPr>
        <w:pStyle w:val="Prrafodelista"/>
        <w:numPr>
          <w:ilvl w:val="0"/>
          <w:numId w:val="4"/>
        </w:numPr>
        <w:spacing w:after="160" w:line="259" w:lineRule="auto"/>
        <w:jc w:val="both"/>
        <w:rPr>
          <w:rFonts w:ascii="Montserrat" w:hAnsi="Montserrat"/>
          <w:sz w:val="22"/>
        </w:rPr>
      </w:pPr>
      <w:r w:rsidRPr="00B26705">
        <w:rPr>
          <w:rFonts w:ascii="Montserrat" w:hAnsi="Montserrat"/>
          <w:sz w:val="22"/>
        </w:rPr>
        <w:t xml:space="preserve">Constancia laboral (si cuenta con trabajo </w:t>
      </w:r>
      <w:proofErr w:type="gramStart"/>
      <w:r w:rsidRPr="00B26705">
        <w:rPr>
          <w:rFonts w:ascii="Montserrat" w:hAnsi="Montserrat"/>
          <w:sz w:val="22"/>
        </w:rPr>
        <w:t>formal  constancia</w:t>
      </w:r>
      <w:proofErr w:type="gramEnd"/>
      <w:r w:rsidRPr="00B26705">
        <w:rPr>
          <w:rFonts w:ascii="Montserrat" w:hAnsi="Montserrat"/>
          <w:sz w:val="22"/>
        </w:rPr>
        <w:t xml:space="preserve"> laboral de la empresa, si es trabajo informal la Trabajadora Social le indicará el documento a presentar de acuerdo a sus actividades)</w:t>
      </w:r>
    </w:p>
    <w:p w14:paraId="48FA2D82" w14:textId="77777777" w:rsidR="004540DE" w:rsidRPr="00B26705" w:rsidRDefault="004540DE" w:rsidP="004540DE">
      <w:pPr>
        <w:pStyle w:val="Prrafodelista"/>
        <w:numPr>
          <w:ilvl w:val="0"/>
          <w:numId w:val="4"/>
        </w:numPr>
        <w:spacing w:after="160" w:line="259" w:lineRule="auto"/>
        <w:jc w:val="both"/>
        <w:rPr>
          <w:rFonts w:ascii="Montserrat" w:hAnsi="Montserrat"/>
          <w:sz w:val="22"/>
        </w:rPr>
      </w:pPr>
      <w:r w:rsidRPr="00B26705">
        <w:rPr>
          <w:rFonts w:ascii="Montserrat" w:hAnsi="Montserrat"/>
          <w:sz w:val="22"/>
        </w:rPr>
        <w:t xml:space="preserve">Llenar y </w:t>
      </w:r>
      <w:proofErr w:type="gramStart"/>
      <w:r w:rsidRPr="00B26705">
        <w:rPr>
          <w:rFonts w:ascii="Montserrat" w:hAnsi="Montserrat"/>
          <w:sz w:val="22"/>
        </w:rPr>
        <w:t>firmar  el</w:t>
      </w:r>
      <w:proofErr w:type="gramEnd"/>
      <w:r w:rsidRPr="00B26705">
        <w:rPr>
          <w:rFonts w:ascii="Montserrat" w:hAnsi="Montserrat"/>
          <w:sz w:val="22"/>
        </w:rPr>
        <w:t xml:space="preserve"> compromiso de padres de familia ante el Programa</w:t>
      </w:r>
    </w:p>
    <w:p w14:paraId="40B0BF4D" w14:textId="77777777" w:rsidR="004540DE" w:rsidRPr="00B26705" w:rsidRDefault="004540DE" w:rsidP="004540DE">
      <w:pPr>
        <w:pStyle w:val="Prrafodelista"/>
        <w:numPr>
          <w:ilvl w:val="0"/>
          <w:numId w:val="4"/>
        </w:numPr>
        <w:spacing w:after="160" w:line="259" w:lineRule="auto"/>
        <w:jc w:val="both"/>
        <w:rPr>
          <w:rFonts w:ascii="Montserrat" w:hAnsi="Montserrat"/>
          <w:sz w:val="22"/>
        </w:rPr>
      </w:pPr>
      <w:r w:rsidRPr="00B26705">
        <w:rPr>
          <w:rFonts w:ascii="Montserrat" w:hAnsi="Montserrat"/>
          <w:sz w:val="22"/>
        </w:rPr>
        <w:t>Constancia de peso y talla del niño y niña al momento de inscribirse al Programa</w:t>
      </w:r>
    </w:p>
    <w:p w14:paraId="57A7B61A" w14:textId="77777777" w:rsidR="004540DE" w:rsidRPr="00B26705" w:rsidRDefault="004540DE" w:rsidP="004540DE">
      <w:pPr>
        <w:pStyle w:val="Prrafodelista"/>
        <w:numPr>
          <w:ilvl w:val="0"/>
          <w:numId w:val="4"/>
        </w:numPr>
        <w:spacing w:after="160" w:line="259" w:lineRule="auto"/>
        <w:jc w:val="both"/>
        <w:rPr>
          <w:rFonts w:ascii="Montserrat" w:hAnsi="Montserrat"/>
          <w:sz w:val="22"/>
        </w:rPr>
      </w:pPr>
      <w:r w:rsidRPr="00B26705">
        <w:rPr>
          <w:rFonts w:ascii="Montserrat" w:hAnsi="Montserrat"/>
          <w:sz w:val="22"/>
        </w:rPr>
        <w:t>Estudio Socioeconómico que será realizado por la Trabajadora Social del Programa</w:t>
      </w:r>
    </w:p>
    <w:p w14:paraId="5801E813" w14:textId="77777777" w:rsidR="004540DE" w:rsidRPr="00B26705" w:rsidRDefault="004540DE" w:rsidP="004540DE">
      <w:pPr>
        <w:pStyle w:val="Prrafodelista"/>
        <w:numPr>
          <w:ilvl w:val="0"/>
          <w:numId w:val="4"/>
        </w:numPr>
        <w:spacing w:after="160" w:line="259" w:lineRule="auto"/>
        <w:jc w:val="both"/>
        <w:rPr>
          <w:rFonts w:ascii="Montserrat" w:hAnsi="Montserrat"/>
          <w:sz w:val="22"/>
        </w:rPr>
      </w:pPr>
      <w:r w:rsidRPr="00B26705">
        <w:rPr>
          <w:rFonts w:ascii="Montserrat" w:hAnsi="Montserrat"/>
          <w:sz w:val="22"/>
        </w:rPr>
        <w:t>2 fotocopias de partida de nacimiento o certificación de nacimiento legible y reciente (mínimo seis meses)</w:t>
      </w:r>
    </w:p>
    <w:p w14:paraId="5C30F891" w14:textId="77777777" w:rsidR="004540DE" w:rsidRPr="00B26705" w:rsidRDefault="004540DE" w:rsidP="004540DE">
      <w:pPr>
        <w:pStyle w:val="Prrafodelista"/>
        <w:numPr>
          <w:ilvl w:val="0"/>
          <w:numId w:val="4"/>
        </w:numPr>
        <w:spacing w:after="160" w:line="259" w:lineRule="auto"/>
        <w:jc w:val="both"/>
        <w:rPr>
          <w:rFonts w:ascii="Montserrat" w:hAnsi="Montserrat"/>
          <w:sz w:val="22"/>
        </w:rPr>
      </w:pPr>
      <w:r w:rsidRPr="00B26705">
        <w:rPr>
          <w:rFonts w:ascii="Montserrat" w:hAnsi="Montserrat"/>
          <w:sz w:val="22"/>
        </w:rPr>
        <w:t>Llenar ficha de inscripción</w:t>
      </w:r>
    </w:p>
    <w:p w14:paraId="5DBCC072" w14:textId="77777777" w:rsidR="004540DE" w:rsidRPr="00B26705" w:rsidRDefault="004540DE" w:rsidP="004540DE">
      <w:pPr>
        <w:pStyle w:val="Prrafodelista"/>
        <w:numPr>
          <w:ilvl w:val="0"/>
          <w:numId w:val="4"/>
        </w:numPr>
        <w:spacing w:after="160" w:line="259" w:lineRule="auto"/>
        <w:jc w:val="both"/>
        <w:rPr>
          <w:rFonts w:ascii="Montserrat" w:hAnsi="Montserrat"/>
          <w:sz w:val="22"/>
        </w:rPr>
      </w:pPr>
      <w:r w:rsidRPr="00B26705">
        <w:rPr>
          <w:rFonts w:ascii="Montserrat" w:hAnsi="Montserrat"/>
          <w:sz w:val="22"/>
        </w:rPr>
        <w:t xml:space="preserve">Solicitud de servicio, firmado por el padre y/o </w:t>
      </w:r>
      <w:proofErr w:type="gramStart"/>
      <w:r w:rsidRPr="00B26705">
        <w:rPr>
          <w:rFonts w:ascii="Montserrat" w:hAnsi="Montserrat"/>
          <w:sz w:val="22"/>
        </w:rPr>
        <w:t>madre beneficiario</w:t>
      </w:r>
      <w:proofErr w:type="gramEnd"/>
      <w:r w:rsidRPr="00B26705">
        <w:rPr>
          <w:rFonts w:ascii="Montserrat" w:hAnsi="Montserrat"/>
          <w:sz w:val="22"/>
        </w:rPr>
        <w:t xml:space="preserve"> (a)</w:t>
      </w:r>
    </w:p>
    <w:p w14:paraId="2D2FB33A" w14:textId="77777777" w:rsidR="004540DE" w:rsidRDefault="004540DE" w:rsidP="004540DE">
      <w:pPr>
        <w:pStyle w:val="Prrafodelista"/>
        <w:numPr>
          <w:ilvl w:val="0"/>
          <w:numId w:val="4"/>
        </w:numPr>
        <w:spacing w:line="259" w:lineRule="auto"/>
        <w:jc w:val="both"/>
        <w:rPr>
          <w:rFonts w:ascii="Montserrat" w:hAnsi="Montserrat"/>
          <w:sz w:val="22"/>
        </w:rPr>
      </w:pPr>
      <w:r w:rsidRPr="00B26705">
        <w:rPr>
          <w:rFonts w:ascii="Montserrat" w:hAnsi="Montserrat"/>
          <w:sz w:val="22"/>
        </w:rPr>
        <w:t>1 fotocopia del carné de vacunas.</w:t>
      </w:r>
    </w:p>
    <w:p w14:paraId="19FB7B6F" w14:textId="77777777" w:rsidR="004540DE" w:rsidRDefault="004540DE" w:rsidP="004540DE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Montserrat" w:hAnsi="Montserrat" w:cs="Arial"/>
        </w:rPr>
      </w:pPr>
      <w:r w:rsidRPr="00487744">
        <w:rPr>
          <w:rFonts w:ascii="Montserrat" w:hAnsi="Montserrat" w:cs="Arial"/>
        </w:rPr>
        <w:t xml:space="preserve">Recibo de Agua, </w:t>
      </w:r>
      <w:r w:rsidRPr="00875FFB">
        <w:rPr>
          <w:rFonts w:ascii="Montserrat" w:hAnsi="Montserrat" w:cs="Arial"/>
        </w:rPr>
        <w:t>Energía eléctrica, Teléfono</w:t>
      </w:r>
      <w:r>
        <w:rPr>
          <w:rFonts w:ascii="Montserrat" w:hAnsi="Montserrat" w:cs="Arial"/>
        </w:rPr>
        <w:t>,</w:t>
      </w:r>
      <w:r w:rsidRPr="00875FFB">
        <w:rPr>
          <w:rFonts w:ascii="Montserrat" w:hAnsi="Montserrat" w:cs="Arial"/>
        </w:rPr>
        <w:t xml:space="preserve"> constancia municipal o</w:t>
      </w:r>
      <w:r>
        <w:rPr>
          <w:rFonts w:ascii="Montserrat" w:hAnsi="Montserrat" w:cs="Arial"/>
        </w:rPr>
        <w:t xml:space="preserve"> de</w:t>
      </w:r>
      <w:r w:rsidRPr="00875FFB">
        <w:rPr>
          <w:rFonts w:ascii="Montserrat" w:hAnsi="Montserrat" w:cs="Arial"/>
        </w:rPr>
        <w:t xml:space="preserve"> COCODES en la que se indique el lugar de residencia.</w:t>
      </w:r>
    </w:p>
    <w:p w14:paraId="5FBB101D" w14:textId="77777777" w:rsidR="004540DE" w:rsidRDefault="004540DE" w:rsidP="004540DE">
      <w:pPr>
        <w:outlineLvl w:val="2"/>
        <w:rPr>
          <w:rFonts w:ascii="Montserrat" w:hAnsi="Montserrat"/>
        </w:rPr>
      </w:pPr>
      <w:bookmarkStart w:id="1" w:name="_Toc112652774"/>
    </w:p>
    <w:p w14:paraId="26660A9E" w14:textId="77777777" w:rsidR="004540DE" w:rsidRPr="003D51F1" w:rsidRDefault="004540DE" w:rsidP="004540DE">
      <w:pPr>
        <w:outlineLvl w:val="2"/>
        <w:rPr>
          <w:rFonts w:ascii="Montserrat" w:hAnsi="Montserrat"/>
          <w:b/>
        </w:rPr>
      </w:pPr>
      <w:r w:rsidRPr="003D51F1">
        <w:rPr>
          <w:rFonts w:ascii="Montserrat" w:hAnsi="Montserrat"/>
          <w:b/>
        </w:rPr>
        <w:t>PROCESO ACTUAL A SIMPLIFICAR</w:t>
      </w:r>
      <w:bookmarkEnd w:id="1"/>
      <w:r w:rsidRPr="003D51F1">
        <w:rPr>
          <w:rFonts w:ascii="Montserrat" w:hAnsi="Montserrat"/>
          <w:b/>
        </w:rPr>
        <w:t xml:space="preserve"> </w:t>
      </w:r>
    </w:p>
    <w:tbl>
      <w:tblPr>
        <w:tblStyle w:val="Tablaconcuadrcula4-nfasis5"/>
        <w:tblW w:w="9209" w:type="dxa"/>
        <w:tblLook w:val="04A0" w:firstRow="1" w:lastRow="0" w:firstColumn="1" w:lastColumn="0" w:noHBand="0" w:noVBand="1"/>
      </w:tblPr>
      <w:tblGrid>
        <w:gridCol w:w="601"/>
        <w:gridCol w:w="2248"/>
        <w:gridCol w:w="4234"/>
        <w:gridCol w:w="2126"/>
      </w:tblGrid>
      <w:tr w:rsidR="004540DE" w:rsidRPr="002A60BB" w14:paraId="6CBB6796" w14:textId="77777777" w:rsidTr="006F727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6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1" w:type="dxa"/>
            <w:noWrap/>
            <w:hideMark/>
          </w:tcPr>
          <w:p w14:paraId="33B22052" w14:textId="77777777" w:rsidR="004540DE" w:rsidRPr="002A60BB" w:rsidRDefault="004540DE" w:rsidP="006F727D">
            <w:pPr>
              <w:jc w:val="center"/>
              <w:rPr>
                <w:rFonts w:ascii="Montserrat" w:eastAsia="Times New Roman" w:hAnsi="Montserrat" w:cs="Times New Roman"/>
                <w:b w:val="0"/>
                <w:bCs w:val="0"/>
                <w:color w:val="FFFFFF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FFFFFF"/>
                <w:sz w:val="21"/>
                <w:szCs w:val="21"/>
                <w:lang w:eastAsia="es-GT"/>
              </w:rPr>
              <w:t>No</w:t>
            </w:r>
          </w:p>
        </w:tc>
        <w:tc>
          <w:tcPr>
            <w:tcW w:w="2248" w:type="dxa"/>
          </w:tcPr>
          <w:p w14:paraId="538ECA39" w14:textId="77777777" w:rsidR="004540DE" w:rsidRPr="002A60BB" w:rsidRDefault="004540DE" w:rsidP="006F727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b w:val="0"/>
                <w:bCs w:val="0"/>
                <w:color w:val="FFFFFF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FFFFFF"/>
                <w:sz w:val="21"/>
                <w:szCs w:val="21"/>
                <w:lang w:eastAsia="es-GT"/>
              </w:rPr>
              <w:t>Responsable</w:t>
            </w:r>
          </w:p>
        </w:tc>
        <w:tc>
          <w:tcPr>
            <w:tcW w:w="4234" w:type="dxa"/>
            <w:noWrap/>
            <w:hideMark/>
          </w:tcPr>
          <w:p w14:paraId="27F0BDC8" w14:textId="77777777" w:rsidR="004540DE" w:rsidRPr="002A60BB" w:rsidRDefault="004540DE" w:rsidP="006F727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b w:val="0"/>
                <w:bCs w:val="0"/>
                <w:color w:val="FFFFFF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FFFFFF"/>
                <w:sz w:val="21"/>
                <w:szCs w:val="21"/>
                <w:lang w:eastAsia="es-GT"/>
              </w:rPr>
              <w:t>Actividad</w:t>
            </w:r>
          </w:p>
        </w:tc>
        <w:tc>
          <w:tcPr>
            <w:tcW w:w="2126" w:type="dxa"/>
            <w:hideMark/>
          </w:tcPr>
          <w:p w14:paraId="59AD69A9" w14:textId="77777777" w:rsidR="004540DE" w:rsidRPr="002A60BB" w:rsidRDefault="004540DE" w:rsidP="006F727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b w:val="0"/>
                <w:bCs w:val="0"/>
                <w:color w:val="FFFFFF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FFFFFF"/>
                <w:sz w:val="21"/>
                <w:szCs w:val="21"/>
                <w:lang w:eastAsia="es-GT"/>
              </w:rPr>
              <w:t>*Tiempo promedio (min)</w:t>
            </w:r>
          </w:p>
        </w:tc>
      </w:tr>
      <w:tr w:rsidR="004540DE" w:rsidRPr="002A60BB" w14:paraId="435E5CFB" w14:textId="77777777" w:rsidTr="006F72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1" w:type="dxa"/>
            <w:noWrap/>
            <w:hideMark/>
          </w:tcPr>
          <w:p w14:paraId="6C81D49C" w14:textId="77777777" w:rsidR="004540DE" w:rsidRPr="002A60BB" w:rsidRDefault="004540DE" w:rsidP="006F727D">
            <w:pPr>
              <w:jc w:val="center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1</w:t>
            </w:r>
          </w:p>
        </w:tc>
        <w:tc>
          <w:tcPr>
            <w:tcW w:w="2248" w:type="dxa"/>
          </w:tcPr>
          <w:p w14:paraId="4BC64CE6" w14:textId="77777777" w:rsidR="004540DE" w:rsidRPr="002A60BB" w:rsidRDefault="004540DE" w:rsidP="006F72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 xml:space="preserve">Supervisora </w:t>
            </w:r>
          </w:p>
        </w:tc>
        <w:tc>
          <w:tcPr>
            <w:tcW w:w="4234" w:type="dxa"/>
            <w:hideMark/>
          </w:tcPr>
          <w:p w14:paraId="1180E082" w14:textId="77777777" w:rsidR="004540DE" w:rsidRPr="002A60BB" w:rsidRDefault="004540DE" w:rsidP="006F72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Aval de directora y supervisora dando fe que tuvo a la vista los expedientes de los niños beneficiaros</w:t>
            </w:r>
          </w:p>
        </w:tc>
        <w:tc>
          <w:tcPr>
            <w:tcW w:w="2126" w:type="dxa"/>
            <w:noWrap/>
            <w:hideMark/>
          </w:tcPr>
          <w:p w14:paraId="1831A39C" w14:textId="77777777" w:rsidR="004540DE" w:rsidRPr="002A60BB" w:rsidRDefault="004540DE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240</w:t>
            </w:r>
          </w:p>
        </w:tc>
      </w:tr>
      <w:tr w:rsidR="004540DE" w:rsidRPr="002A60BB" w14:paraId="03BDA2EC" w14:textId="77777777" w:rsidTr="006F727D">
        <w:trPr>
          <w:trHeight w:val="1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1" w:type="dxa"/>
            <w:noWrap/>
            <w:hideMark/>
          </w:tcPr>
          <w:p w14:paraId="1621E3B3" w14:textId="77777777" w:rsidR="004540DE" w:rsidRPr="002A60BB" w:rsidRDefault="004540DE" w:rsidP="006F727D">
            <w:pPr>
              <w:jc w:val="center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2</w:t>
            </w:r>
          </w:p>
        </w:tc>
        <w:tc>
          <w:tcPr>
            <w:tcW w:w="2248" w:type="dxa"/>
          </w:tcPr>
          <w:p w14:paraId="2D290DB0" w14:textId="77777777" w:rsidR="004540DE" w:rsidRPr="002A60BB" w:rsidRDefault="004540DE" w:rsidP="006F72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proofErr w:type="gramStart"/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Trabajadora  Social</w:t>
            </w:r>
            <w:proofErr w:type="gramEnd"/>
          </w:p>
        </w:tc>
        <w:tc>
          <w:tcPr>
            <w:tcW w:w="4234" w:type="dxa"/>
            <w:hideMark/>
          </w:tcPr>
          <w:p w14:paraId="1AFEF39A" w14:textId="77777777" w:rsidR="004540DE" w:rsidRPr="002A60BB" w:rsidRDefault="004540DE" w:rsidP="006F72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 xml:space="preserve">Elabora Ficha de inscripción </w:t>
            </w:r>
          </w:p>
        </w:tc>
        <w:tc>
          <w:tcPr>
            <w:tcW w:w="2126" w:type="dxa"/>
            <w:noWrap/>
            <w:hideMark/>
          </w:tcPr>
          <w:p w14:paraId="41D42C8B" w14:textId="77777777" w:rsidR="004540DE" w:rsidRPr="002A60BB" w:rsidRDefault="004540DE" w:rsidP="006F72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60</w:t>
            </w:r>
          </w:p>
        </w:tc>
      </w:tr>
      <w:tr w:rsidR="004540DE" w:rsidRPr="002A60BB" w14:paraId="39F4CEC1" w14:textId="77777777" w:rsidTr="006F72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1" w:type="dxa"/>
            <w:noWrap/>
            <w:hideMark/>
          </w:tcPr>
          <w:p w14:paraId="1D1FE3B8" w14:textId="77777777" w:rsidR="004540DE" w:rsidRPr="002A60BB" w:rsidRDefault="004540DE" w:rsidP="006F727D">
            <w:pPr>
              <w:jc w:val="center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3</w:t>
            </w:r>
          </w:p>
        </w:tc>
        <w:tc>
          <w:tcPr>
            <w:tcW w:w="2248" w:type="dxa"/>
          </w:tcPr>
          <w:p w14:paraId="6B6FD538" w14:textId="77777777" w:rsidR="004540DE" w:rsidRPr="002A60BB" w:rsidRDefault="004540DE" w:rsidP="006F72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Persona solicitante</w:t>
            </w:r>
          </w:p>
        </w:tc>
        <w:tc>
          <w:tcPr>
            <w:tcW w:w="4234" w:type="dxa"/>
            <w:hideMark/>
          </w:tcPr>
          <w:p w14:paraId="3C53BB35" w14:textId="77777777" w:rsidR="004540DE" w:rsidRPr="002A60BB" w:rsidRDefault="004540DE" w:rsidP="006F72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Presenta</w:t>
            </w: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 xml:space="preserve"> la papelería solicitada por la T.S.</w:t>
            </w:r>
          </w:p>
        </w:tc>
        <w:tc>
          <w:tcPr>
            <w:tcW w:w="2126" w:type="dxa"/>
            <w:noWrap/>
            <w:hideMark/>
          </w:tcPr>
          <w:p w14:paraId="7341AF73" w14:textId="77777777" w:rsidR="004540DE" w:rsidRPr="002A60BB" w:rsidRDefault="004540DE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30</w:t>
            </w:r>
          </w:p>
        </w:tc>
      </w:tr>
      <w:tr w:rsidR="004540DE" w:rsidRPr="002A60BB" w14:paraId="39F3F270" w14:textId="77777777" w:rsidTr="006F727D">
        <w:trPr>
          <w:trHeight w:val="3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1" w:type="dxa"/>
            <w:noWrap/>
            <w:hideMark/>
          </w:tcPr>
          <w:p w14:paraId="7FACA53D" w14:textId="77777777" w:rsidR="004540DE" w:rsidRPr="002A60BB" w:rsidRDefault="004540DE" w:rsidP="006F727D">
            <w:pPr>
              <w:jc w:val="center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4</w:t>
            </w:r>
          </w:p>
        </w:tc>
        <w:tc>
          <w:tcPr>
            <w:tcW w:w="2248" w:type="dxa"/>
          </w:tcPr>
          <w:p w14:paraId="1D4C2147" w14:textId="77777777" w:rsidR="004540DE" w:rsidRPr="002A60BB" w:rsidRDefault="004540DE" w:rsidP="006F72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Trabajadora Social</w:t>
            </w:r>
          </w:p>
        </w:tc>
        <w:tc>
          <w:tcPr>
            <w:tcW w:w="4234" w:type="dxa"/>
            <w:hideMark/>
          </w:tcPr>
          <w:p w14:paraId="0CA56E0C" w14:textId="77777777" w:rsidR="004540DE" w:rsidRPr="002A60BB" w:rsidRDefault="004540DE" w:rsidP="006F72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 xml:space="preserve">Elabora Estudio Socioeconómico </w:t>
            </w:r>
          </w:p>
        </w:tc>
        <w:tc>
          <w:tcPr>
            <w:tcW w:w="2126" w:type="dxa"/>
            <w:noWrap/>
            <w:hideMark/>
          </w:tcPr>
          <w:p w14:paraId="417B8040" w14:textId="77777777" w:rsidR="004540DE" w:rsidRPr="002A60BB" w:rsidRDefault="004540DE" w:rsidP="006F72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60</w:t>
            </w:r>
          </w:p>
        </w:tc>
      </w:tr>
      <w:tr w:rsidR="004540DE" w:rsidRPr="002A60BB" w14:paraId="7511BF9C" w14:textId="77777777" w:rsidTr="006F72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1" w:type="dxa"/>
            <w:noWrap/>
            <w:hideMark/>
          </w:tcPr>
          <w:p w14:paraId="5EA88EB3" w14:textId="77777777" w:rsidR="004540DE" w:rsidRPr="002A60BB" w:rsidRDefault="004540DE" w:rsidP="006F727D">
            <w:pPr>
              <w:jc w:val="center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5</w:t>
            </w:r>
          </w:p>
        </w:tc>
        <w:tc>
          <w:tcPr>
            <w:tcW w:w="2248" w:type="dxa"/>
          </w:tcPr>
          <w:p w14:paraId="037744F8" w14:textId="77777777" w:rsidR="004540DE" w:rsidRPr="002A60BB" w:rsidRDefault="004540DE" w:rsidP="006F72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Persona solicitante</w:t>
            </w:r>
          </w:p>
        </w:tc>
        <w:tc>
          <w:tcPr>
            <w:tcW w:w="4234" w:type="dxa"/>
            <w:hideMark/>
          </w:tcPr>
          <w:p w14:paraId="119D8CB4" w14:textId="77777777" w:rsidR="004540DE" w:rsidRPr="002A60BB" w:rsidRDefault="004540DE" w:rsidP="006F72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Presenta</w:t>
            </w: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 xml:space="preserve"> compromiso de padre  </w:t>
            </w:r>
          </w:p>
        </w:tc>
        <w:tc>
          <w:tcPr>
            <w:tcW w:w="2126" w:type="dxa"/>
            <w:noWrap/>
            <w:hideMark/>
          </w:tcPr>
          <w:p w14:paraId="642B881D" w14:textId="77777777" w:rsidR="004540DE" w:rsidRPr="002A60BB" w:rsidRDefault="004540DE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30</w:t>
            </w:r>
          </w:p>
        </w:tc>
      </w:tr>
      <w:tr w:rsidR="004540DE" w:rsidRPr="002A60BB" w14:paraId="15C2FFC2" w14:textId="77777777" w:rsidTr="006F727D">
        <w:trPr>
          <w:trHeight w:val="3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1" w:type="dxa"/>
            <w:noWrap/>
            <w:hideMark/>
          </w:tcPr>
          <w:p w14:paraId="44F0C646" w14:textId="77777777" w:rsidR="004540DE" w:rsidRPr="002A60BB" w:rsidRDefault="004540DE" w:rsidP="006F727D">
            <w:pPr>
              <w:jc w:val="center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6</w:t>
            </w:r>
          </w:p>
        </w:tc>
        <w:tc>
          <w:tcPr>
            <w:tcW w:w="2248" w:type="dxa"/>
          </w:tcPr>
          <w:p w14:paraId="63F335FB" w14:textId="77777777" w:rsidR="004540DE" w:rsidRPr="002A60BB" w:rsidRDefault="004540DE" w:rsidP="006F72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 xml:space="preserve">Persona solicitante </w:t>
            </w:r>
          </w:p>
        </w:tc>
        <w:tc>
          <w:tcPr>
            <w:tcW w:w="4234" w:type="dxa"/>
            <w:hideMark/>
          </w:tcPr>
          <w:p w14:paraId="046AD420" w14:textId="77777777" w:rsidR="004540DE" w:rsidRPr="002A60BB" w:rsidRDefault="004540DE" w:rsidP="006F72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Presenta</w:t>
            </w: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 xml:space="preserve"> exámenes de laboratorio a su hijo/hija</w:t>
            </w:r>
          </w:p>
        </w:tc>
        <w:tc>
          <w:tcPr>
            <w:tcW w:w="2126" w:type="dxa"/>
            <w:noWrap/>
            <w:hideMark/>
          </w:tcPr>
          <w:p w14:paraId="11587F5C" w14:textId="77777777" w:rsidR="004540DE" w:rsidRPr="002A60BB" w:rsidRDefault="004540DE" w:rsidP="006F72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30</w:t>
            </w:r>
          </w:p>
          <w:p w14:paraId="0B1A9496" w14:textId="77777777" w:rsidR="004540DE" w:rsidRPr="002A60BB" w:rsidRDefault="004540DE" w:rsidP="006F72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</w:p>
        </w:tc>
      </w:tr>
      <w:tr w:rsidR="004540DE" w:rsidRPr="002A60BB" w14:paraId="12E17839" w14:textId="77777777" w:rsidTr="006F72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1" w:type="dxa"/>
            <w:noWrap/>
            <w:hideMark/>
          </w:tcPr>
          <w:p w14:paraId="74DA70F7" w14:textId="77777777" w:rsidR="004540DE" w:rsidRPr="002A60BB" w:rsidRDefault="004540DE" w:rsidP="006F727D">
            <w:pPr>
              <w:jc w:val="center"/>
              <w:rPr>
                <w:rFonts w:ascii="Montserrat" w:hAnsi="Montserrat"/>
                <w:sz w:val="21"/>
                <w:szCs w:val="21"/>
              </w:rPr>
            </w:pPr>
            <w:r w:rsidRPr="002A60BB">
              <w:rPr>
                <w:rFonts w:ascii="Montserrat" w:hAnsi="Montserrat"/>
                <w:sz w:val="21"/>
                <w:szCs w:val="21"/>
              </w:rPr>
              <w:t>7</w:t>
            </w:r>
          </w:p>
        </w:tc>
        <w:tc>
          <w:tcPr>
            <w:tcW w:w="2248" w:type="dxa"/>
          </w:tcPr>
          <w:p w14:paraId="7B2CBC79" w14:textId="77777777" w:rsidR="004540DE" w:rsidRPr="002A60BB" w:rsidRDefault="004540DE" w:rsidP="006F72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hAnsi="Montserrat"/>
                <w:sz w:val="21"/>
                <w:szCs w:val="21"/>
              </w:rPr>
            </w:pPr>
            <w:r w:rsidRPr="002A60BB">
              <w:rPr>
                <w:rFonts w:ascii="Montserrat" w:hAnsi="Montserrat"/>
                <w:sz w:val="21"/>
                <w:szCs w:val="21"/>
              </w:rPr>
              <w:t xml:space="preserve">Persona solicitante </w:t>
            </w:r>
          </w:p>
        </w:tc>
        <w:tc>
          <w:tcPr>
            <w:tcW w:w="4234" w:type="dxa"/>
            <w:hideMark/>
          </w:tcPr>
          <w:p w14:paraId="7E475AD3" w14:textId="77777777" w:rsidR="004540DE" w:rsidRPr="002A60BB" w:rsidRDefault="004540DE" w:rsidP="006F72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hAnsi="Montserrat"/>
                <w:sz w:val="21"/>
                <w:szCs w:val="21"/>
              </w:rPr>
            </w:pPr>
            <w:r w:rsidRPr="002A60BB">
              <w:rPr>
                <w:rFonts w:ascii="Montserrat" w:hAnsi="Montserrat"/>
                <w:sz w:val="21"/>
                <w:szCs w:val="21"/>
              </w:rPr>
              <w:t xml:space="preserve"> </w:t>
            </w:r>
            <w:r>
              <w:rPr>
                <w:rFonts w:ascii="Montserrat" w:hAnsi="Montserrat"/>
                <w:sz w:val="21"/>
                <w:szCs w:val="21"/>
              </w:rPr>
              <w:t>Presenta</w:t>
            </w:r>
            <w:r w:rsidRPr="002A60BB">
              <w:rPr>
                <w:rFonts w:ascii="Montserrat" w:hAnsi="Montserrat"/>
                <w:sz w:val="21"/>
                <w:szCs w:val="21"/>
              </w:rPr>
              <w:t xml:space="preserve"> constancia de trabajo </w:t>
            </w:r>
          </w:p>
        </w:tc>
        <w:tc>
          <w:tcPr>
            <w:tcW w:w="2126" w:type="dxa"/>
            <w:noWrap/>
            <w:hideMark/>
          </w:tcPr>
          <w:p w14:paraId="12744E03" w14:textId="77777777" w:rsidR="004540DE" w:rsidRPr="002A60BB" w:rsidRDefault="004540DE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hAnsi="Montserrat"/>
                <w:sz w:val="21"/>
                <w:szCs w:val="21"/>
              </w:rPr>
            </w:pPr>
            <w:r>
              <w:rPr>
                <w:rFonts w:ascii="Montserrat" w:hAnsi="Montserrat"/>
                <w:sz w:val="21"/>
                <w:szCs w:val="21"/>
              </w:rPr>
              <w:t>30</w:t>
            </w:r>
          </w:p>
        </w:tc>
      </w:tr>
      <w:tr w:rsidR="004540DE" w:rsidRPr="002A60BB" w14:paraId="7242E46E" w14:textId="77777777" w:rsidTr="006F727D">
        <w:trPr>
          <w:trHeight w:val="3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1" w:type="dxa"/>
            <w:noWrap/>
            <w:hideMark/>
          </w:tcPr>
          <w:p w14:paraId="6ECDDFD9" w14:textId="77777777" w:rsidR="004540DE" w:rsidRPr="002A60BB" w:rsidRDefault="004540DE" w:rsidP="006F727D">
            <w:pPr>
              <w:jc w:val="center"/>
              <w:rPr>
                <w:rFonts w:ascii="Montserrat" w:hAnsi="Montserrat"/>
                <w:sz w:val="21"/>
                <w:szCs w:val="21"/>
              </w:rPr>
            </w:pPr>
            <w:r w:rsidRPr="002A60BB">
              <w:rPr>
                <w:rFonts w:ascii="Montserrat" w:hAnsi="Montserrat"/>
                <w:sz w:val="21"/>
                <w:szCs w:val="21"/>
              </w:rPr>
              <w:t>8</w:t>
            </w:r>
          </w:p>
        </w:tc>
        <w:tc>
          <w:tcPr>
            <w:tcW w:w="2248" w:type="dxa"/>
          </w:tcPr>
          <w:p w14:paraId="6B116A10" w14:textId="77777777" w:rsidR="004540DE" w:rsidRPr="002A60BB" w:rsidRDefault="004540DE" w:rsidP="006F72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hAnsi="Montserrat"/>
                <w:sz w:val="21"/>
                <w:szCs w:val="21"/>
              </w:rPr>
            </w:pPr>
            <w:r w:rsidRPr="002A60BB">
              <w:rPr>
                <w:rFonts w:ascii="Montserrat" w:hAnsi="Montserrat"/>
                <w:sz w:val="21"/>
                <w:szCs w:val="21"/>
              </w:rPr>
              <w:t>Supervisora</w:t>
            </w:r>
          </w:p>
        </w:tc>
        <w:tc>
          <w:tcPr>
            <w:tcW w:w="4234" w:type="dxa"/>
            <w:hideMark/>
          </w:tcPr>
          <w:p w14:paraId="161EC6C0" w14:textId="77777777" w:rsidR="004540DE" w:rsidRPr="002A60BB" w:rsidRDefault="004540DE" w:rsidP="006F72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hAnsi="Montserrat"/>
                <w:sz w:val="21"/>
                <w:szCs w:val="21"/>
              </w:rPr>
            </w:pPr>
            <w:r w:rsidRPr="002A60BB">
              <w:rPr>
                <w:rFonts w:ascii="Montserrat" w:hAnsi="Montserrat"/>
                <w:sz w:val="21"/>
                <w:szCs w:val="21"/>
              </w:rPr>
              <w:t>Revisa papelería</w:t>
            </w:r>
          </w:p>
        </w:tc>
        <w:tc>
          <w:tcPr>
            <w:tcW w:w="2126" w:type="dxa"/>
            <w:noWrap/>
            <w:hideMark/>
          </w:tcPr>
          <w:p w14:paraId="35BB6C9F" w14:textId="77777777" w:rsidR="004540DE" w:rsidRPr="002A60BB" w:rsidRDefault="004540DE" w:rsidP="006F72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hAnsi="Montserrat"/>
                <w:sz w:val="21"/>
                <w:szCs w:val="21"/>
              </w:rPr>
            </w:pPr>
            <w:r>
              <w:rPr>
                <w:rFonts w:ascii="Montserrat" w:hAnsi="Montserrat"/>
                <w:sz w:val="21"/>
                <w:szCs w:val="21"/>
              </w:rPr>
              <w:t>240</w:t>
            </w:r>
          </w:p>
        </w:tc>
      </w:tr>
      <w:tr w:rsidR="004540DE" w:rsidRPr="002A60BB" w14:paraId="2943983C" w14:textId="77777777" w:rsidTr="006F72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1" w:type="dxa"/>
            <w:noWrap/>
            <w:hideMark/>
          </w:tcPr>
          <w:p w14:paraId="0B42338B" w14:textId="77777777" w:rsidR="004540DE" w:rsidRPr="002A60BB" w:rsidRDefault="004540DE" w:rsidP="006F727D">
            <w:pPr>
              <w:jc w:val="center"/>
              <w:rPr>
                <w:rFonts w:ascii="Montserrat" w:hAnsi="Montserrat"/>
                <w:sz w:val="21"/>
                <w:szCs w:val="21"/>
              </w:rPr>
            </w:pPr>
            <w:r w:rsidRPr="002A60BB">
              <w:rPr>
                <w:rFonts w:ascii="Montserrat" w:hAnsi="Montserrat"/>
                <w:sz w:val="21"/>
                <w:szCs w:val="21"/>
              </w:rPr>
              <w:t xml:space="preserve">9 </w:t>
            </w:r>
          </w:p>
        </w:tc>
        <w:tc>
          <w:tcPr>
            <w:tcW w:w="2248" w:type="dxa"/>
          </w:tcPr>
          <w:p w14:paraId="05C01E69" w14:textId="77777777" w:rsidR="004540DE" w:rsidRPr="002A60BB" w:rsidRDefault="004540DE" w:rsidP="006F72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hAnsi="Montserrat"/>
                <w:sz w:val="21"/>
                <w:szCs w:val="21"/>
              </w:rPr>
            </w:pPr>
            <w:r w:rsidRPr="002A60BB">
              <w:rPr>
                <w:rFonts w:ascii="Montserrat" w:hAnsi="Montserrat"/>
                <w:sz w:val="21"/>
                <w:szCs w:val="21"/>
              </w:rPr>
              <w:t xml:space="preserve">Supervisora </w:t>
            </w:r>
          </w:p>
        </w:tc>
        <w:tc>
          <w:tcPr>
            <w:tcW w:w="4234" w:type="dxa"/>
            <w:hideMark/>
          </w:tcPr>
          <w:p w14:paraId="365B5D7D" w14:textId="77777777" w:rsidR="004540DE" w:rsidRPr="002A60BB" w:rsidRDefault="004540DE" w:rsidP="006F72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hAnsi="Montserrat"/>
                <w:sz w:val="21"/>
                <w:szCs w:val="21"/>
              </w:rPr>
            </w:pPr>
            <w:r w:rsidRPr="002A60BB">
              <w:rPr>
                <w:rFonts w:ascii="Montserrat" w:hAnsi="Montserrat"/>
                <w:sz w:val="21"/>
                <w:szCs w:val="21"/>
              </w:rPr>
              <w:t>Informa a persona solicitante</w:t>
            </w:r>
            <w:r>
              <w:rPr>
                <w:rFonts w:ascii="Montserrat" w:hAnsi="Montserrat"/>
                <w:sz w:val="21"/>
                <w:szCs w:val="21"/>
              </w:rPr>
              <w:t xml:space="preserve"> que cumplió con los requisitos para ingresar al CADI y finaliza el proceso.</w:t>
            </w:r>
          </w:p>
        </w:tc>
        <w:tc>
          <w:tcPr>
            <w:tcW w:w="2126" w:type="dxa"/>
            <w:noWrap/>
            <w:hideMark/>
          </w:tcPr>
          <w:p w14:paraId="6A1E58DA" w14:textId="77777777" w:rsidR="004540DE" w:rsidRPr="002A60BB" w:rsidRDefault="004540DE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hAnsi="Montserrat"/>
                <w:sz w:val="21"/>
                <w:szCs w:val="21"/>
              </w:rPr>
            </w:pPr>
            <w:r w:rsidRPr="002A60BB">
              <w:rPr>
                <w:rFonts w:ascii="Montserrat" w:hAnsi="Montserrat"/>
                <w:sz w:val="21"/>
                <w:szCs w:val="21"/>
              </w:rPr>
              <w:t xml:space="preserve">30 </w:t>
            </w:r>
          </w:p>
        </w:tc>
      </w:tr>
    </w:tbl>
    <w:p w14:paraId="21340500" w14:textId="4B1215F3" w:rsidR="004540DE" w:rsidRDefault="004540DE" w:rsidP="004540DE">
      <w:pPr>
        <w:rPr>
          <w:rFonts w:ascii="Montserrat" w:hAnsi="Montserrat"/>
        </w:rPr>
      </w:pPr>
    </w:p>
    <w:p w14:paraId="0FE0EF4F" w14:textId="43496FFB" w:rsidR="004540DE" w:rsidRDefault="004540DE" w:rsidP="004540DE">
      <w:pPr>
        <w:rPr>
          <w:rFonts w:ascii="Montserrat" w:hAnsi="Montserrat"/>
        </w:rPr>
      </w:pPr>
    </w:p>
    <w:p w14:paraId="7359D88E" w14:textId="77777777" w:rsidR="004540DE" w:rsidRDefault="004540DE" w:rsidP="004540DE">
      <w:pPr>
        <w:rPr>
          <w:rFonts w:ascii="Montserrat" w:hAnsi="Montserrat"/>
        </w:rPr>
      </w:pPr>
    </w:p>
    <w:p w14:paraId="63B08440" w14:textId="77777777" w:rsidR="004540DE" w:rsidRDefault="004540DE" w:rsidP="004540DE">
      <w:pPr>
        <w:pStyle w:val="Prrafodelista"/>
        <w:numPr>
          <w:ilvl w:val="0"/>
          <w:numId w:val="15"/>
        </w:numPr>
        <w:rPr>
          <w:rFonts w:ascii="Montserrat" w:hAnsi="Montserrat"/>
          <w:sz w:val="22"/>
        </w:rPr>
      </w:pPr>
      <w:r w:rsidRPr="00275D0C">
        <w:rPr>
          <w:rFonts w:ascii="Montserrat" w:hAnsi="Montserrat"/>
          <w:sz w:val="22"/>
        </w:rPr>
        <w:t>Flujograma del proceso actual</w:t>
      </w:r>
    </w:p>
    <w:p w14:paraId="05CE6E62" w14:textId="77777777" w:rsidR="004540DE" w:rsidRDefault="004540DE" w:rsidP="004540DE">
      <w:pPr>
        <w:pStyle w:val="Prrafodelista"/>
        <w:rPr>
          <w:rFonts w:ascii="Montserrat" w:hAnsi="Montserrat"/>
          <w:sz w:val="22"/>
        </w:rPr>
      </w:pPr>
    </w:p>
    <w:p w14:paraId="5B6D64FD" w14:textId="77777777" w:rsidR="004540DE" w:rsidRDefault="004540DE" w:rsidP="004540DE">
      <w:r>
        <w:object w:dxaOrig="13486" w:dyaOrig="11266" w14:anchorId="6752EA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25pt;height:390pt" o:ole="">
            <v:imagedata r:id="rId5" o:title=""/>
          </v:shape>
          <o:OLEObject Type="Embed" ProgID="Visio.Drawing.15" ShapeID="_x0000_i1025" DrawAspect="Content" ObjectID="_1746334248" r:id="rId6"/>
        </w:object>
      </w:r>
    </w:p>
    <w:p w14:paraId="0EC83161" w14:textId="77777777" w:rsidR="004540DE" w:rsidRPr="003D51F1" w:rsidRDefault="004540DE" w:rsidP="004540DE">
      <w:pPr>
        <w:jc w:val="both"/>
        <w:outlineLvl w:val="2"/>
        <w:rPr>
          <w:rFonts w:ascii="Montserrat" w:hAnsi="Montserrat"/>
          <w:b/>
        </w:rPr>
      </w:pPr>
      <w:bookmarkStart w:id="2" w:name="_Toc112652776"/>
      <w:r w:rsidRPr="003D51F1">
        <w:rPr>
          <w:rFonts w:ascii="Montserrat" w:hAnsi="Montserrat"/>
          <w:b/>
        </w:rPr>
        <w:t>REQUISITOS REDISEÑADOS:</w:t>
      </w:r>
      <w:bookmarkEnd w:id="2"/>
    </w:p>
    <w:p w14:paraId="311B0632" w14:textId="77777777" w:rsidR="004540DE" w:rsidRPr="00B26705" w:rsidRDefault="004540DE" w:rsidP="004540DE">
      <w:pPr>
        <w:pStyle w:val="Prrafodelista"/>
        <w:numPr>
          <w:ilvl w:val="0"/>
          <w:numId w:val="1"/>
        </w:numPr>
        <w:spacing w:after="160" w:line="259" w:lineRule="auto"/>
        <w:jc w:val="both"/>
        <w:rPr>
          <w:rFonts w:ascii="Montserrat" w:hAnsi="Montserrat"/>
          <w:sz w:val="22"/>
        </w:rPr>
      </w:pPr>
      <w:r w:rsidRPr="00B26705">
        <w:rPr>
          <w:rFonts w:ascii="Montserrat" w:hAnsi="Montserrat"/>
          <w:sz w:val="22"/>
        </w:rPr>
        <w:t>1 fotocopia de DPI del padre, madre o ambos futuros beneficiarios</w:t>
      </w:r>
    </w:p>
    <w:p w14:paraId="74C9693A" w14:textId="77777777" w:rsidR="004540DE" w:rsidRPr="00B26705" w:rsidRDefault="004540DE" w:rsidP="004540DE">
      <w:pPr>
        <w:pStyle w:val="Prrafodelista"/>
        <w:numPr>
          <w:ilvl w:val="0"/>
          <w:numId w:val="1"/>
        </w:numPr>
        <w:spacing w:after="160" w:line="259" w:lineRule="auto"/>
        <w:jc w:val="both"/>
        <w:rPr>
          <w:rFonts w:ascii="Montserrat" w:hAnsi="Montserrat"/>
          <w:sz w:val="22"/>
        </w:rPr>
      </w:pPr>
      <w:r w:rsidRPr="00B26705">
        <w:rPr>
          <w:rFonts w:ascii="Montserrat" w:hAnsi="Montserrat"/>
          <w:sz w:val="22"/>
        </w:rPr>
        <w:t xml:space="preserve">Constancia laboral (si cuenta con trabajo </w:t>
      </w:r>
      <w:proofErr w:type="gramStart"/>
      <w:r w:rsidRPr="00B26705">
        <w:rPr>
          <w:rFonts w:ascii="Montserrat" w:hAnsi="Montserrat"/>
          <w:sz w:val="22"/>
        </w:rPr>
        <w:t>formal  constancia</w:t>
      </w:r>
      <w:proofErr w:type="gramEnd"/>
      <w:r w:rsidRPr="00B26705">
        <w:rPr>
          <w:rFonts w:ascii="Montserrat" w:hAnsi="Montserrat"/>
          <w:sz w:val="22"/>
        </w:rPr>
        <w:t xml:space="preserve"> laboral de la empresa, si es trabajo informal la Trabajadora Social le indicará el documento a presentar de acuerdo a sus actividades)</w:t>
      </w:r>
    </w:p>
    <w:p w14:paraId="6DD6D7B2" w14:textId="77777777" w:rsidR="004540DE" w:rsidRPr="00B26705" w:rsidRDefault="004540DE" w:rsidP="004540DE">
      <w:pPr>
        <w:pStyle w:val="Prrafodelista"/>
        <w:numPr>
          <w:ilvl w:val="0"/>
          <w:numId w:val="1"/>
        </w:numPr>
        <w:spacing w:after="160" w:line="259" w:lineRule="auto"/>
        <w:jc w:val="both"/>
        <w:rPr>
          <w:rFonts w:ascii="Montserrat" w:hAnsi="Montserrat"/>
          <w:sz w:val="22"/>
        </w:rPr>
      </w:pPr>
      <w:r w:rsidRPr="00B26705">
        <w:rPr>
          <w:rFonts w:ascii="Montserrat" w:hAnsi="Montserrat"/>
          <w:sz w:val="22"/>
        </w:rPr>
        <w:t xml:space="preserve">Llenar y </w:t>
      </w:r>
      <w:proofErr w:type="gramStart"/>
      <w:r w:rsidRPr="00B26705">
        <w:rPr>
          <w:rFonts w:ascii="Montserrat" w:hAnsi="Montserrat"/>
          <w:sz w:val="22"/>
        </w:rPr>
        <w:t>firmar  el</w:t>
      </w:r>
      <w:proofErr w:type="gramEnd"/>
      <w:r w:rsidRPr="00B26705">
        <w:rPr>
          <w:rFonts w:ascii="Montserrat" w:hAnsi="Montserrat"/>
          <w:sz w:val="22"/>
        </w:rPr>
        <w:t xml:space="preserve"> compromiso de padres de familia ante el Programa</w:t>
      </w:r>
    </w:p>
    <w:p w14:paraId="661DAACB" w14:textId="77777777" w:rsidR="004540DE" w:rsidRPr="00B26705" w:rsidRDefault="004540DE" w:rsidP="004540DE">
      <w:pPr>
        <w:pStyle w:val="Prrafodelista"/>
        <w:numPr>
          <w:ilvl w:val="0"/>
          <w:numId w:val="1"/>
        </w:numPr>
        <w:spacing w:after="160" w:line="259" w:lineRule="auto"/>
        <w:jc w:val="both"/>
        <w:rPr>
          <w:rFonts w:ascii="Montserrat" w:hAnsi="Montserrat"/>
          <w:sz w:val="22"/>
        </w:rPr>
      </w:pPr>
      <w:r w:rsidRPr="00B26705">
        <w:rPr>
          <w:rFonts w:ascii="Montserrat" w:hAnsi="Montserrat"/>
          <w:sz w:val="22"/>
        </w:rPr>
        <w:t>Constancia de peso y talla del niño y niña al momento de inscribirse al Programa</w:t>
      </w:r>
    </w:p>
    <w:p w14:paraId="1B2E1394" w14:textId="77777777" w:rsidR="004540DE" w:rsidRPr="00B26705" w:rsidRDefault="004540DE" w:rsidP="004540DE">
      <w:pPr>
        <w:pStyle w:val="Prrafodelista"/>
        <w:numPr>
          <w:ilvl w:val="0"/>
          <w:numId w:val="1"/>
        </w:numPr>
        <w:spacing w:after="160" w:line="259" w:lineRule="auto"/>
        <w:jc w:val="both"/>
        <w:rPr>
          <w:rFonts w:ascii="Montserrat" w:hAnsi="Montserrat"/>
          <w:sz w:val="22"/>
        </w:rPr>
      </w:pPr>
      <w:r w:rsidRPr="00B26705">
        <w:rPr>
          <w:rFonts w:ascii="Montserrat" w:hAnsi="Montserrat"/>
          <w:sz w:val="22"/>
        </w:rPr>
        <w:t>Estudio Socioeconómico que será realizado por la Trabajadora Social del Programa</w:t>
      </w:r>
    </w:p>
    <w:p w14:paraId="51B1C279" w14:textId="77777777" w:rsidR="004540DE" w:rsidRPr="00B26705" w:rsidRDefault="004540DE" w:rsidP="004540DE">
      <w:pPr>
        <w:pStyle w:val="Prrafodelista"/>
        <w:numPr>
          <w:ilvl w:val="0"/>
          <w:numId w:val="1"/>
        </w:numPr>
        <w:spacing w:after="160" w:line="259" w:lineRule="auto"/>
        <w:jc w:val="both"/>
        <w:rPr>
          <w:rFonts w:ascii="Montserrat" w:hAnsi="Montserrat"/>
          <w:sz w:val="22"/>
        </w:rPr>
      </w:pPr>
      <w:r w:rsidRPr="00B26705">
        <w:rPr>
          <w:rFonts w:ascii="Montserrat" w:hAnsi="Montserrat"/>
          <w:sz w:val="22"/>
        </w:rPr>
        <w:t>2 fotocopias de partida de nacimiento o certificación de nacimiento legible y reciente (mínimo seis meses)</w:t>
      </w:r>
    </w:p>
    <w:p w14:paraId="2B7E6E28" w14:textId="77777777" w:rsidR="004540DE" w:rsidRPr="00B26705" w:rsidRDefault="004540DE" w:rsidP="004540DE">
      <w:pPr>
        <w:pStyle w:val="Prrafodelista"/>
        <w:numPr>
          <w:ilvl w:val="0"/>
          <w:numId w:val="1"/>
        </w:numPr>
        <w:spacing w:after="160" w:line="259" w:lineRule="auto"/>
        <w:jc w:val="both"/>
        <w:rPr>
          <w:rFonts w:ascii="Montserrat" w:hAnsi="Montserrat"/>
          <w:sz w:val="22"/>
        </w:rPr>
      </w:pPr>
      <w:r w:rsidRPr="00B26705">
        <w:rPr>
          <w:rFonts w:ascii="Montserrat" w:hAnsi="Montserrat"/>
          <w:sz w:val="22"/>
        </w:rPr>
        <w:t>Llenar ficha de inscripción</w:t>
      </w:r>
    </w:p>
    <w:p w14:paraId="2C54B1F9" w14:textId="77777777" w:rsidR="004540DE" w:rsidRPr="00B26705" w:rsidRDefault="004540DE" w:rsidP="004540DE">
      <w:pPr>
        <w:pStyle w:val="Prrafodelista"/>
        <w:numPr>
          <w:ilvl w:val="0"/>
          <w:numId w:val="1"/>
        </w:numPr>
        <w:spacing w:after="160" w:line="259" w:lineRule="auto"/>
        <w:jc w:val="both"/>
        <w:rPr>
          <w:rFonts w:ascii="Montserrat" w:hAnsi="Montserrat"/>
          <w:sz w:val="22"/>
        </w:rPr>
      </w:pPr>
      <w:r w:rsidRPr="00B26705">
        <w:rPr>
          <w:rFonts w:ascii="Montserrat" w:hAnsi="Montserrat"/>
          <w:sz w:val="22"/>
        </w:rPr>
        <w:t xml:space="preserve">Solicitud de servicio, firmado por el padre y/o </w:t>
      </w:r>
      <w:proofErr w:type="gramStart"/>
      <w:r w:rsidRPr="00B26705">
        <w:rPr>
          <w:rFonts w:ascii="Montserrat" w:hAnsi="Montserrat"/>
          <w:sz w:val="22"/>
        </w:rPr>
        <w:t>madre beneficiario</w:t>
      </w:r>
      <w:proofErr w:type="gramEnd"/>
      <w:r w:rsidRPr="00B26705">
        <w:rPr>
          <w:rFonts w:ascii="Montserrat" w:hAnsi="Montserrat"/>
          <w:sz w:val="22"/>
        </w:rPr>
        <w:t xml:space="preserve"> (a)</w:t>
      </w:r>
    </w:p>
    <w:p w14:paraId="483C7533" w14:textId="77777777" w:rsidR="004540DE" w:rsidRDefault="004540DE" w:rsidP="004540DE">
      <w:pPr>
        <w:pStyle w:val="Prrafodelista"/>
        <w:numPr>
          <w:ilvl w:val="0"/>
          <w:numId w:val="1"/>
        </w:numPr>
        <w:spacing w:line="259" w:lineRule="auto"/>
        <w:jc w:val="both"/>
        <w:rPr>
          <w:rFonts w:ascii="Montserrat" w:hAnsi="Montserrat"/>
          <w:sz w:val="22"/>
        </w:rPr>
      </w:pPr>
      <w:r w:rsidRPr="00B26705">
        <w:rPr>
          <w:rFonts w:ascii="Montserrat" w:hAnsi="Montserrat"/>
          <w:sz w:val="22"/>
        </w:rPr>
        <w:t>1 fotocopia del carné de vacunas.</w:t>
      </w:r>
    </w:p>
    <w:p w14:paraId="5268F3E7" w14:textId="77777777" w:rsidR="004540DE" w:rsidRDefault="004540DE" w:rsidP="004540DE">
      <w:pPr>
        <w:numPr>
          <w:ilvl w:val="0"/>
          <w:numId w:val="1"/>
        </w:numPr>
        <w:spacing w:after="0" w:line="240" w:lineRule="auto"/>
        <w:contextualSpacing/>
        <w:jc w:val="both"/>
        <w:rPr>
          <w:rFonts w:ascii="Montserrat" w:hAnsi="Montserrat" w:cs="Arial"/>
        </w:rPr>
      </w:pPr>
      <w:r w:rsidRPr="00487744">
        <w:rPr>
          <w:rFonts w:ascii="Montserrat" w:hAnsi="Montserrat" w:cs="Arial"/>
        </w:rPr>
        <w:lastRenderedPageBreak/>
        <w:t xml:space="preserve">Recibo de Agua, </w:t>
      </w:r>
      <w:r w:rsidRPr="00875FFB">
        <w:rPr>
          <w:rFonts w:ascii="Montserrat" w:hAnsi="Montserrat" w:cs="Arial"/>
        </w:rPr>
        <w:t>Energía eléctrica, Teléfono</w:t>
      </w:r>
      <w:r>
        <w:rPr>
          <w:rFonts w:ascii="Montserrat" w:hAnsi="Montserrat" w:cs="Arial"/>
        </w:rPr>
        <w:t>,</w:t>
      </w:r>
      <w:r w:rsidRPr="00875FFB">
        <w:rPr>
          <w:rFonts w:ascii="Montserrat" w:hAnsi="Montserrat" w:cs="Arial"/>
        </w:rPr>
        <w:t xml:space="preserve"> constancia municipal o</w:t>
      </w:r>
      <w:r>
        <w:rPr>
          <w:rFonts w:ascii="Montserrat" w:hAnsi="Montserrat" w:cs="Arial"/>
        </w:rPr>
        <w:t xml:space="preserve"> de</w:t>
      </w:r>
      <w:r w:rsidRPr="00875FFB">
        <w:rPr>
          <w:rFonts w:ascii="Montserrat" w:hAnsi="Montserrat" w:cs="Arial"/>
        </w:rPr>
        <w:t xml:space="preserve"> COCODES en la que se indique el lugar de residencia.</w:t>
      </w:r>
    </w:p>
    <w:p w14:paraId="1F61BE9C" w14:textId="77777777" w:rsidR="004540DE" w:rsidRPr="00B26705" w:rsidRDefault="004540DE" w:rsidP="004540DE">
      <w:pPr>
        <w:pStyle w:val="Prrafodelista"/>
        <w:jc w:val="both"/>
        <w:rPr>
          <w:rFonts w:ascii="Montserrat" w:hAnsi="Montserrat"/>
          <w:sz w:val="22"/>
        </w:rPr>
      </w:pPr>
    </w:p>
    <w:p w14:paraId="03DA2A69" w14:textId="77777777" w:rsidR="004540DE" w:rsidRPr="003D51F1" w:rsidRDefault="004540DE" w:rsidP="004540DE">
      <w:pPr>
        <w:pStyle w:val="Ttulo2"/>
      </w:pPr>
      <w:bookmarkStart w:id="3" w:name="_Toc112652777"/>
      <w:r w:rsidRPr="002713C8">
        <w:t xml:space="preserve">PROCESO </w:t>
      </w:r>
      <w:bookmarkEnd w:id="3"/>
      <w:r w:rsidRPr="003D51F1">
        <w:t>REDISEÑADO</w:t>
      </w:r>
    </w:p>
    <w:tbl>
      <w:tblPr>
        <w:tblStyle w:val="Tablaconcuadrcula4-nfasis5"/>
        <w:tblW w:w="9720" w:type="dxa"/>
        <w:tblLook w:val="04A0" w:firstRow="1" w:lastRow="0" w:firstColumn="1" w:lastColumn="0" w:noHBand="0" w:noVBand="1"/>
      </w:tblPr>
      <w:tblGrid>
        <w:gridCol w:w="562"/>
        <w:gridCol w:w="2043"/>
        <w:gridCol w:w="3827"/>
        <w:gridCol w:w="1984"/>
        <w:gridCol w:w="1304"/>
      </w:tblGrid>
      <w:tr w:rsidR="004540DE" w:rsidRPr="002A60BB" w14:paraId="73B35779" w14:textId="77777777" w:rsidTr="006F727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1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  <w:noWrap/>
            <w:vAlign w:val="center"/>
            <w:hideMark/>
          </w:tcPr>
          <w:p w14:paraId="6399B969" w14:textId="77777777" w:rsidR="004540DE" w:rsidRPr="002A60BB" w:rsidRDefault="004540DE" w:rsidP="006F727D">
            <w:pPr>
              <w:jc w:val="center"/>
              <w:rPr>
                <w:rFonts w:ascii="Montserrat" w:eastAsia="Times New Roman" w:hAnsi="Montserrat" w:cs="Times New Roman"/>
                <w:b w:val="0"/>
                <w:bCs w:val="0"/>
                <w:color w:val="FFFFFF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FFFFFF"/>
                <w:sz w:val="21"/>
                <w:szCs w:val="21"/>
                <w:lang w:eastAsia="es-GT"/>
              </w:rPr>
              <w:t>No</w:t>
            </w:r>
          </w:p>
        </w:tc>
        <w:tc>
          <w:tcPr>
            <w:tcW w:w="2043" w:type="dxa"/>
            <w:vAlign w:val="center"/>
          </w:tcPr>
          <w:p w14:paraId="1B6AE4FC" w14:textId="77777777" w:rsidR="004540DE" w:rsidRPr="002A60BB" w:rsidRDefault="004540DE" w:rsidP="006F727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b w:val="0"/>
                <w:bCs w:val="0"/>
                <w:color w:val="FFFFFF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FFFFFF"/>
                <w:sz w:val="21"/>
                <w:szCs w:val="21"/>
                <w:lang w:eastAsia="es-GT"/>
              </w:rPr>
              <w:t>Responsable</w:t>
            </w:r>
          </w:p>
        </w:tc>
        <w:tc>
          <w:tcPr>
            <w:tcW w:w="3827" w:type="dxa"/>
            <w:noWrap/>
            <w:vAlign w:val="center"/>
            <w:hideMark/>
          </w:tcPr>
          <w:p w14:paraId="6EDF6A57" w14:textId="77777777" w:rsidR="004540DE" w:rsidRPr="002A60BB" w:rsidRDefault="004540DE" w:rsidP="006F727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b w:val="0"/>
                <w:bCs w:val="0"/>
                <w:color w:val="FFFFFF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FFFFFF"/>
                <w:sz w:val="21"/>
                <w:szCs w:val="21"/>
                <w:lang w:eastAsia="es-GT"/>
              </w:rPr>
              <w:t>Actividad</w:t>
            </w:r>
          </w:p>
        </w:tc>
        <w:tc>
          <w:tcPr>
            <w:tcW w:w="1984" w:type="dxa"/>
            <w:noWrap/>
            <w:vAlign w:val="center"/>
            <w:hideMark/>
          </w:tcPr>
          <w:p w14:paraId="0BFF80CC" w14:textId="77777777" w:rsidR="004540DE" w:rsidRPr="002A60BB" w:rsidRDefault="004540DE" w:rsidP="006F727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b w:val="0"/>
                <w:bCs w:val="0"/>
                <w:color w:val="FFFFFF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FFFFFF"/>
                <w:sz w:val="21"/>
                <w:szCs w:val="21"/>
                <w:lang w:eastAsia="es-GT"/>
              </w:rPr>
              <w:t>Observación</w:t>
            </w:r>
          </w:p>
        </w:tc>
        <w:tc>
          <w:tcPr>
            <w:tcW w:w="1304" w:type="dxa"/>
            <w:vAlign w:val="center"/>
            <w:hideMark/>
          </w:tcPr>
          <w:p w14:paraId="63FCC8E1" w14:textId="77777777" w:rsidR="004540DE" w:rsidRPr="002A60BB" w:rsidRDefault="004540DE" w:rsidP="006F727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b w:val="0"/>
                <w:bCs w:val="0"/>
                <w:color w:val="FFFFFF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FFFFFF"/>
                <w:sz w:val="21"/>
                <w:szCs w:val="21"/>
                <w:lang w:eastAsia="es-GT"/>
              </w:rPr>
              <w:t>*Tiempo promedio (minutos)</w:t>
            </w:r>
          </w:p>
        </w:tc>
      </w:tr>
      <w:tr w:rsidR="004540DE" w:rsidRPr="002A60BB" w14:paraId="4CF83CB2" w14:textId="77777777" w:rsidTr="006F72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  <w:noWrap/>
            <w:vAlign w:val="center"/>
            <w:hideMark/>
          </w:tcPr>
          <w:p w14:paraId="422FA0D6" w14:textId="77777777" w:rsidR="004540DE" w:rsidRPr="008F7889" w:rsidRDefault="004540DE" w:rsidP="006F727D">
            <w:pPr>
              <w:jc w:val="center"/>
              <w:rPr>
                <w:rFonts w:ascii="Montserrat" w:eastAsia="Times New Roman" w:hAnsi="Montserrat" w:cs="Times New Roman"/>
                <w:b w:val="0"/>
                <w:color w:val="000000"/>
                <w:sz w:val="21"/>
                <w:szCs w:val="21"/>
                <w:lang w:eastAsia="es-GT"/>
              </w:rPr>
            </w:pPr>
            <w:r w:rsidRPr="008F7889">
              <w:rPr>
                <w:rFonts w:ascii="Montserrat" w:eastAsia="Times New Roman" w:hAnsi="Montserrat" w:cs="Times New Roman"/>
                <w:b w:val="0"/>
                <w:color w:val="000000"/>
                <w:sz w:val="21"/>
                <w:szCs w:val="21"/>
                <w:lang w:eastAsia="es-GT"/>
              </w:rPr>
              <w:t>1</w:t>
            </w:r>
          </w:p>
        </w:tc>
        <w:tc>
          <w:tcPr>
            <w:tcW w:w="2043" w:type="dxa"/>
            <w:vAlign w:val="center"/>
          </w:tcPr>
          <w:p w14:paraId="383A1087" w14:textId="77777777" w:rsidR="004540DE" w:rsidRPr="002A60BB" w:rsidRDefault="004540DE" w:rsidP="006F727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Persona solicitante</w:t>
            </w:r>
          </w:p>
        </w:tc>
        <w:tc>
          <w:tcPr>
            <w:tcW w:w="3827" w:type="dxa"/>
            <w:vAlign w:val="center"/>
            <w:hideMark/>
          </w:tcPr>
          <w:p w14:paraId="2698DC44" w14:textId="77777777" w:rsidR="004540DE" w:rsidRPr="002A60BB" w:rsidRDefault="004540DE" w:rsidP="006F727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Llena formulario electrónico en el portal web y le da enviar</w:t>
            </w:r>
          </w:p>
        </w:tc>
        <w:tc>
          <w:tcPr>
            <w:tcW w:w="1984" w:type="dxa"/>
            <w:vAlign w:val="center"/>
            <w:hideMark/>
          </w:tcPr>
          <w:p w14:paraId="5146F2A5" w14:textId="77777777" w:rsidR="004540DE" w:rsidRPr="002A60BB" w:rsidRDefault="004540DE" w:rsidP="006F727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Inicio del trámite</w:t>
            </w:r>
          </w:p>
        </w:tc>
        <w:tc>
          <w:tcPr>
            <w:tcW w:w="1304" w:type="dxa"/>
            <w:vAlign w:val="center"/>
            <w:hideMark/>
          </w:tcPr>
          <w:p w14:paraId="29D78AE5" w14:textId="77777777" w:rsidR="004540DE" w:rsidRPr="002A60BB" w:rsidRDefault="004540DE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10</w:t>
            </w:r>
          </w:p>
        </w:tc>
      </w:tr>
      <w:tr w:rsidR="004540DE" w:rsidRPr="002A60BB" w14:paraId="054491F2" w14:textId="77777777" w:rsidTr="006F727D">
        <w:trPr>
          <w:trHeight w:val="6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  <w:noWrap/>
            <w:vAlign w:val="center"/>
            <w:hideMark/>
          </w:tcPr>
          <w:p w14:paraId="6A3D59C5" w14:textId="77777777" w:rsidR="004540DE" w:rsidRPr="008F7889" w:rsidRDefault="004540DE" w:rsidP="006F727D">
            <w:pPr>
              <w:jc w:val="center"/>
              <w:rPr>
                <w:rFonts w:ascii="Montserrat" w:eastAsia="Times New Roman" w:hAnsi="Montserrat" w:cs="Times New Roman"/>
                <w:b w:val="0"/>
                <w:color w:val="000000"/>
                <w:sz w:val="21"/>
                <w:szCs w:val="21"/>
                <w:lang w:eastAsia="es-GT"/>
              </w:rPr>
            </w:pPr>
            <w:r w:rsidRPr="008F7889">
              <w:rPr>
                <w:rFonts w:ascii="Montserrat" w:eastAsia="Times New Roman" w:hAnsi="Montserrat" w:cs="Times New Roman"/>
                <w:b w:val="0"/>
                <w:color w:val="000000"/>
                <w:sz w:val="21"/>
                <w:szCs w:val="21"/>
                <w:lang w:eastAsia="es-GT"/>
              </w:rPr>
              <w:t>2</w:t>
            </w:r>
          </w:p>
        </w:tc>
        <w:tc>
          <w:tcPr>
            <w:tcW w:w="2043" w:type="dxa"/>
            <w:vAlign w:val="center"/>
          </w:tcPr>
          <w:p w14:paraId="4EA9C3FD" w14:textId="77777777" w:rsidR="004540DE" w:rsidRPr="002A60BB" w:rsidRDefault="004540DE" w:rsidP="006F727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Auxiliar Contable</w:t>
            </w:r>
          </w:p>
          <w:p w14:paraId="61D0B08D" w14:textId="77777777" w:rsidR="004540DE" w:rsidRPr="002A60BB" w:rsidRDefault="004540DE" w:rsidP="006F727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Departamento de Supervisión y Monitoreo</w:t>
            </w:r>
          </w:p>
          <w:p w14:paraId="1E1203CA" w14:textId="77777777" w:rsidR="004540DE" w:rsidRPr="002A60BB" w:rsidRDefault="004540DE" w:rsidP="006F727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</w:p>
        </w:tc>
        <w:tc>
          <w:tcPr>
            <w:tcW w:w="3827" w:type="dxa"/>
            <w:vAlign w:val="center"/>
            <w:hideMark/>
          </w:tcPr>
          <w:p w14:paraId="34282BCF" w14:textId="77777777" w:rsidR="004540DE" w:rsidRPr="002A60BB" w:rsidRDefault="004540DE" w:rsidP="006F727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8F7889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Recibe solicitud</w:t>
            </w: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 xml:space="preserve"> y notifica por medio de correo electrónico a encargado de Supervisión</w:t>
            </w:r>
          </w:p>
        </w:tc>
        <w:tc>
          <w:tcPr>
            <w:tcW w:w="1984" w:type="dxa"/>
            <w:vAlign w:val="center"/>
            <w:hideMark/>
          </w:tcPr>
          <w:p w14:paraId="04256C5C" w14:textId="77777777" w:rsidR="004540DE" w:rsidRDefault="004540DE" w:rsidP="006F727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proofErr w:type="gramStart"/>
            <w:r w:rsidRPr="008F7889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Traslada  solicitud</w:t>
            </w:r>
            <w:proofErr w:type="gramEnd"/>
          </w:p>
          <w:p w14:paraId="2ABAB5D4" w14:textId="77777777" w:rsidR="004540DE" w:rsidRPr="002A60BB" w:rsidRDefault="004540DE" w:rsidP="006F727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(Revisión y asignación)</w:t>
            </w:r>
          </w:p>
        </w:tc>
        <w:tc>
          <w:tcPr>
            <w:tcW w:w="1304" w:type="dxa"/>
            <w:vAlign w:val="center"/>
            <w:hideMark/>
          </w:tcPr>
          <w:p w14:paraId="57DE4687" w14:textId="77777777" w:rsidR="004540DE" w:rsidRPr="002A60BB" w:rsidRDefault="004540DE" w:rsidP="006F72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30</w:t>
            </w:r>
          </w:p>
        </w:tc>
      </w:tr>
      <w:tr w:rsidR="004540DE" w:rsidRPr="002A60BB" w14:paraId="14904F5D" w14:textId="77777777" w:rsidTr="006F72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1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  <w:noWrap/>
            <w:vAlign w:val="center"/>
            <w:hideMark/>
          </w:tcPr>
          <w:p w14:paraId="329FAFC8" w14:textId="77777777" w:rsidR="004540DE" w:rsidRPr="008F7889" w:rsidRDefault="004540DE" w:rsidP="006F727D">
            <w:pPr>
              <w:jc w:val="center"/>
              <w:rPr>
                <w:rFonts w:ascii="Montserrat" w:eastAsia="Times New Roman" w:hAnsi="Montserrat" w:cs="Times New Roman"/>
                <w:b w:val="0"/>
                <w:bCs w:val="0"/>
                <w:sz w:val="21"/>
                <w:szCs w:val="21"/>
                <w:lang w:eastAsia="es-GT"/>
              </w:rPr>
            </w:pPr>
            <w:r w:rsidRPr="008F7889">
              <w:rPr>
                <w:rFonts w:ascii="Montserrat" w:eastAsia="Times New Roman" w:hAnsi="Montserrat" w:cs="Times New Roman"/>
                <w:b w:val="0"/>
                <w:sz w:val="21"/>
                <w:szCs w:val="21"/>
                <w:lang w:eastAsia="es-GT"/>
              </w:rPr>
              <w:t>3</w:t>
            </w:r>
          </w:p>
        </w:tc>
        <w:tc>
          <w:tcPr>
            <w:tcW w:w="2043" w:type="dxa"/>
            <w:vAlign w:val="center"/>
          </w:tcPr>
          <w:p w14:paraId="33274E58" w14:textId="77777777" w:rsidR="004540DE" w:rsidRPr="008F7889" w:rsidRDefault="004540DE" w:rsidP="006F727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bCs/>
                <w:sz w:val="21"/>
                <w:szCs w:val="21"/>
                <w:lang w:eastAsia="es-GT"/>
              </w:rPr>
            </w:pPr>
            <w:r w:rsidRPr="008F7889">
              <w:rPr>
                <w:rFonts w:ascii="Montserrat" w:eastAsia="Times New Roman" w:hAnsi="Montserrat" w:cs="Times New Roman"/>
                <w:bCs/>
                <w:sz w:val="21"/>
                <w:szCs w:val="21"/>
                <w:lang w:eastAsia="es-GT"/>
              </w:rPr>
              <w:t xml:space="preserve">Encargada/o de Supervisión o </w:t>
            </w:r>
            <w:proofErr w:type="gramStart"/>
            <w:r w:rsidRPr="008F7889">
              <w:rPr>
                <w:rFonts w:ascii="Montserrat" w:eastAsia="Times New Roman" w:hAnsi="Montserrat" w:cs="Times New Roman"/>
                <w:bCs/>
                <w:sz w:val="21"/>
                <w:szCs w:val="21"/>
                <w:lang w:eastAsia="es-GT"/>
              </w:rPr>
              <w:t>Delegada</w:t>
            </w:r>
            <w:proofErr w:type="gramEnd"/>
            <w:r w:rsidRPr="008F7889">
              <w:rPr>
                <w:rFonts w:ascii="Montserrat" w:eastAsia="Times New Roman" w:hAnsi="Montserrat" w:cs="Times New Roman"/>
                <w:bCs/>
                <w:sz w:val="21"/>
                <w:szCs w:val="21"/>
                <w:lang w:eastAsia="es-GT"/>
              </w:rPr>
              <w:t xml:space="preserve"> o Delegado</w:t>
            </w:r>
          </w:p>
        </w:tc>
        <w:tc>
          <w:tcPr>
            <w:tcW w:w="3827" w:type="dxa"/>
            <w:noWrap/>
            <w:vAlign w:val="center"/>
            <w:hideMark/>
          </w:tcPr>
          <w:p w14:paraId="05F552C6" w14:textId="77777777" w:rsidR="004540DE" w:rsidRPr="008F7889" w:rsidRDefault="004540DE" w:rsidP="006F727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bCs/>
                <w:sz w:val="21"/>
                <w:szCs w:val="21"/>
                <w:lang w:eastAsia="es-GT"/>
              </w:rPr>
            </w:pPr>
            <w:r w:rsidRPr="008F7889">
              <w:rPr>
                <w:rFonts w:ascii="Montserrat" w:eastAsia="Times New Roman" w:hAnsi="Montserrat" w:cs="Times New Roman"/>
                <w:bCs/>
                <w:sz w:val="21"/>
                <w:szCs w:val="21"/>
                <w:lang w:eastAsia="es-GT"/>
              </w:rPr>
              <w:t>Revisa formulario enviado por persona solicitante</w:t>
            </w:r>
          </w:p>
        </w:tc>
        <w:tc>
          <w:tcPr>
            <w:tcW w:w="1984" w:type="dxa"/>
            <w:noWrap/>
            <w:vAlign w:val="center"/>
            <w:hideMark/>
          </w:tcPr>
          <w:p w14:paraId="2F753060" w14:textId="77777777" w:rsidR="004540DE" w:rsidRPr="008F7889" w:rsidRDefault="004540DE" w:rsidP="006F727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bCs/>
                <w:sz w:val="21"/>
                <w:szCs w:val="21"/>
                <w:lang w:eastAsia="es-GT"/>
              </w:rPr>
            </w:pPr>
            <w:r w:rsidRPr="008F7889">
              <w:rPr>
                <w:rFonts w:ascii="Montserrat" w:eastAsia="Times New Roman" w:hAnsi="Montserrat" w:cs="Times New Roman"/>
                <w:bCs/>
                <w:sz w:val="21"/>
                <w:szCs w:val="21"/>
                <w:lang w:eastAsia="es-GT"/>
              </w:rPr>
              <w:t>Revisa solicitud y traslada a madre cuidadora de CADI u Hogar donde ingresará el niño o niña.</w:t>
            </w:r>
          </w:p>
        </w:tc>
        <w:tc>
          <w:tcPr>
            <w:tcW w:w="1304" w:type="dxa"/>
            <w:vAlign w:val="center"/>
            <w:hideMark/>
          </w:tcPr>
          <w:p w14:paraId="3DCDA06D" w14:textId="77777777" w:rsidR="004540DE" w:rsidRPr="008F7889" w:rsidRDefault="004540DE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bCs/>
                <w:sz w:val="21"/>
                <w:szCs w:val="21"/>
                <w:lang w:eastAsia="es-GT"/>
              </w:rPr>
            </w:pPr>
            <w:r w:rsidRPr="008F7889">
              <w:rPr>
                <w:rFonts w:ascii="Montserrat" w:eastAsia="Times New Roman" w:hAnsi="Montserrat" w:cs="Times New Roman"/>
                <w:bCs/>
                <w:sz w:val="21"/>
                <w:szCs w:val="21"/>
                <w:lang w:eastAsia="es-GT"/>
              </w:rPr>
              <w:t>30</w:t>
            </w:r>
          </w:p>
        </w:tc>
      </w:tr>
      <w:tr w:rsidR="004540DE" w:rsidRPr="002A60BB" w14:paraId="78910A07" w14:textId="77777777" w:rsidTr="006F727D">
        <w:trPr>
          <w:trHeight w:val="6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  <w:noWrap/>
            <w:vAlign w:val="center"/>
            <w:hideMark/>
          </w:tcPr>
          <w:p w14:paraId="7F416D7C" w14:textId="77777777" w:rsidR="004540DE" w:rsidRPr="008F7889" w:rsidRDefault="004540DE" w:rsidP="006F727D">
            <w:pPr>
              <w:jc w:val="center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8F7889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4</w:t>
            </w:r>
          </w:p>
        </w:tc>
        <w:tc>
          <w:tcPr>
            <w:tcW w:w="2043" w:type="dxa"/>
            <w:vAlign w:val="center"/>
          </w:tcPr>
          <w:p w14:paraId="0C1231ED" w14:textId="77777777" w:rsidR="004540DE" w:rsidRPr="008F7889" w:rsidRDefault="004540DE" w:rsidP="006F727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8F7889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Madre cuidadora</w:t>
            </w:r>
          </w:p>
        </w:tc>
        <w:tc>
          <w:tcPr>
            <w:tcW w:w="3827" w:type="dxa"/>
            <w:vAlign w:val="center"/>
            <w:hideMark/>
          </w:tcPr>
          <w:p w14:paraId="3111F896" w14:textId="77777777" w:rsidR="004540DE" w:rsidRPr="008F7889" w:rsidRDefault="004540DE" w:rsidP="006F727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8F7889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Revisa document</w:t>
            </w: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ación enviada por Encargada de S</w:t>
            </w:r>
            <w:r w:rsidRPr="008F7889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 xml:space="preserve">upervisión y asigna hora </w:t>
            </w: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 xml:space="preserve">a </w:t>
            </w:r>
            <w:r w:rsidRPr="008F7889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persona solicitante de acuerdo a fecha requerida para presentación de requisitos.</w:t>
            </w:r>
          </w:p>
        </w:tc>
        <w:tc>
          <w:tcPr>
            <w:tcW w:w="1984" w:type="dxa"/>
            <w:vAlign w:val="center"/>
            <w:hideMark/>
          </w:tcPr>
          <w:p w14:paraId="197A61C5" w14:textId="77777777" w:rsidR="004540DE" w:rsidRPr="008F7889" w:rsidRDefault="004540DE" w:rsidP="006F727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8F7889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Realiza llamada a persona solicitante</w:t>
            </w:r>
          </w:p>
        </w:tc>
        <w:tc>
          <w:tcPr>
            <w:tcW w:w="1304" w:type="dxa"/>
            <w:vAlign w:val="center"/>
            <w:hideMark/>
          </w:tcPr>
          <w:p w14:paraId="07057CCA" w14:textId="77777777" w:rsidR="004540DE" w:rsidRPr="008F7889" w:rsidRDefault="004540DE" w:rsidP="006F72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8F7889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10</w:t>
            </w:r>
          </w:p>
        </w:tc>
      </w:tr>
      <w:tr w:rsidR="004540DE" w:rsidRPr="002A60BB" w14:paraId="52C033F5" w14:textId="77777777" w:rsidTr="006F72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  <w:noWrap/>
            <w:vAlign w:val="center"/>
            <w:hideMark/>
          </w:tcPr>
          <w:p w14:paraId="6F3A94AB" w14:textId="77777777" w:rsidR="004540DE" w:rsidRPr="00150B93" w:rsidRDefault="004540DE" w:rsidP="006F727D">
            <w:pPr>
              <w:jc w:val="center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150B93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5</w:t>
            </w:r>
          </w:p>
        </w:tc>
        <w:tc>
          <w:tcPr>
            <w:tcW w:w="2043" w:type="dxa"/>
            <w:vAlign w:val="center"/>
          </w:tcPr>
          <w:p w14:paraId="35665424" w14:textId="77777777" w:rsidR="004540DE" w:rsidRPr="00150B93" w:rsidRDefault="004540DE" w:rsidP="006F727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150B93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Persona solicitante</w:t>
            </w:r>
          </w:p>
        </w:tc>
        <w:tc>
          <w:tcPr>
            <w:tcW w:w="3827" w:type="dxa"/>
            <w:vAlign w:val="center"/>
            <w:hideMark/>
          </w:tcPr>
          <w:p w14:paraId="31B6B1D6" w14:textId="77777777" w:rsidR="004540DE" w:rsidRPr="00150B93" w:rsidRDefault="004540DE" w:rsidP="006F727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150B93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Presenta toda la papelería solicitada.</w:t>
            </w:r>
          </w:p>
        </w:tc>
        <w:tc>
          <w:tcPr>
            <w:tcW w:w="1984" w:type="dxa"/>
            <w:vAlign w:val="center"/>
            <w:hideMark/>
          </w:tcPr>
          <w:p w14:paraId="48D12087" w14:textId="77777777" w:rsidR="004540DE" w:rsidRPr="00150B93" w:rsidRDefault="004540DE" w:rsidP="006F727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150B93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Aclaración de dudas</w:t>
            </w:r>
          </w:p>
        </w:tc>
        <w:tc>
          <w:tcPr>
            <w:tcW w:w="1304" w:type="dxa"/>
            <w:vAlign w:val="center"/>
            <w:hideMark/>
          </w:tcPr>
          <w:p w14:paraId="19D9C751" w14:textId="77777777" w:rsidR="004540DE" w:rsidRPr="00150B93" w:rsidRDefault="004540DE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60</w:t>
            </w:r>
          </w:p>
        </w:tc>
      </w:tr>
      <w:tr w:rsidR="004540DE" w:rsidRPr="002A60BB" w14:paraId="6BADED07" w14:textId="77777777" w:rsidTr="006F727D">
        <w:trPr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  <w:noWrap/>
            <w:vAlign w:val="center"/>
            <w:hideMark/>
          </w:tcPr>
          <w:p w14:paraId="32962D6C" w14:textId="77777777" w:rsidR="004540DE" w:rsidRPr="00150B93" w:rsidRDefault="004540DE" w:rsidP="006F727D">
            <w:pPr>
              <w:jc w:val="center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150B93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6</w:t>
            </w:r>
          </w:p>
        </w:tc>
        <w:tc>
          <w:tcPr>
            <w:tcW w:w="2043" w:type="dxa"/>
            <w:vAlign w:val="center"/>
          </w:tcPr>
          <w:p w14:paraId="465965E5" w14:textId="77777777" w:rsidR="004540DE" w:rsidRPr="00150B93" w:rsidRDefault="004540DE" w:rsidP="006F72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150B93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Madre cuidadora</w:t>
            </w:r>
          </w:p>
        </w:tc>
        <w:tc>
          <w:tcPr>
            <w:tcW w:w="3827" w:type="dxa"/>
            <w:vAlign w:val="center"/>
            <w:hideMark/>
          </w:tcPr>
          <w:p w14:paraId="6EA6DDFA" w14:textId="77777777" w:rsidR="004540DE" w:rsidRPr="00150B93" w:rsidRDefault="004540DE" w:rsidP="006F727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150B93">
              <w:rPr>
                <w:rFonts w:ascii="Montserrat" w:eastAsia="Times New Roman" w:hAnsi="Montserrat" w:cs="Times New Roman"/>
                <w:b/>
                <w:bCs/>
                <w:color w:val="000000"/>
                <w:sz w:val="21"/>
                <w:szCs w:val="21"/>
                <w:lang w:eastAsia="es-GT"/>
              </w:rPr>
              <w:t>Si cumple</w:t>
            </w:r>
            <w:r w:rsidRPr="00150B93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 xml:space="preserve"> con requisitos solicitados, remite reporte por medio de correo electrónico a Supervisora. </w:t>
            </w:r>
            <w:r w:rsidRPr="00150B93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br/>
            </w:r>
            <w:r w:rsidRPr="00150B93">
              <w:rPr>
                <w:rFonts w:ascii="Montserrat" w:eastAsia="Times New Roman" w:hAnsi="Montserrat" w:cs="Times New Roman"/>
                <w:b/>
                <w:bCs/>
                <w:color w:val="000000"/>
                <w:sz w:val="21"/>
                <w:szCs w:val="21"/>
                <w:lang w:eastAsia="es-GT"/>
              </w:rPr>
              <w:t>No cumple</w:t>
            </w:r>
            <w:r w:rsidRPr="00150B93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, con requisitos de ingreso, criterios de priorización o no se logra validar los datos de la persona solicitante, le otorga a la persona solicitante 10 días hábiles para que complete la papelería solicitada.</w:t>
            </w:r>
          </w:p>
        </w:tc>
        <w:tc>
          <w:tcPr>
            <w:tcW w:w="1984" w:type="dxa"/>
            <w:vAlign w:val="center"/>
            <w:hideMark/>
          </w:tcPr>
          <w:p w14:paraId="129EAD38" w14:textId="77777777" w:rsidR="004540DE" w:rsidRPr="00150B93" w:rsidRDefault="004540DE" w:rsidP="006F72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150B93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Punto de Control</w:t>
            </w:r>
          </w:p>
        </w:tc>
        <w:tc>
          <w:tcPr>
            <w:tcW w:w="1304" w:type="dxa"/>
            <w:vAlign w:val="center"/>
            <w:hideMark/>
          </w:tcPr>
          <w:p w14:paraId="6C67F84F" w14:textId="77777777" w:rsidR="004540DE" w:rsidRPr="00150B93" w:rsidRDefault="004540DE" w:rsidP="006F72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60</w:t>
            </w:r>
          </w:p>
        </w:tc>
      </w:tr>
      <w:tr w:rsidR="004540DE" w:rsidRPr="002A60BB" w14:paraId="3875EF7E" w14:textId="77777777" w:rsidTr="006F72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  <w:noWrap/>
            <w:vAlign w:val="center"/>
            <w:hideMark/>
          </w:tcPr>
          <w:p w14:paraId="0A6B08FA" w14:textId="77777777" w:rsidR="004540DE" w:rsidRPr="002A60BB" w:rsidRDefault="004540DE" w:rsidP="006F727D">
            <w:pPr>
              <w:jc w:val="center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7</w:t>
            </w:r>
          </w:p>
        </w:tc>
        <w:tc>
          <w:tcPr>
            <w:tcW w:w="2043" w:type="dxa"/>
            <w:vAlign w:val="center"/>
          </w:tcPr>
          <w:p w14:paraId="474413CB" w14:textId="77777777" w:rsidR="004540DE" w:rsidRPr="002A60BB" w:rsidRDefault="004540DE" w:rsidP="006F72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Supervisora</w:t>
            </w:r>
          </w:p>
        </w:tc>
        <w:tc>
          <w:tcPr>
            <w:tcW w:w="3827" w:type="dxa"/>
            <w:vAlign w:val="center"/>
            <w:hideMark/>
          </w:tcPr>
          <w:p w14:paraId="19B83CB3" w14:textId="77777777" w:rsidR="004540DE" w:rsidRPr="002A60BB" w:rsidRDefault="004540DE" w:rsidP="006F727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 xml:space="preserve">Recibe notificación por correo electrónico, y </w:t>
            </w:r>
            <w:proofErr w:type="gramStart"/>
            <w:r w:rsidRPr="00150B93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 xml:space="preserve">si,  </w:t>
            </w: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el</w:t>
            </w:r>
            <w:proofErr w:type="gramEnd"/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 xml:space="preserve"> </w:t>
            </w:r>
            <w:r w:rsidRPr="00150B93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solicitante cumplió con los requisitos</w:t>
            </w: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,</w:t>
            </w:r>
            <w:r w:rsidRPr="00150B93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 xml:space="preserve"> revisa</w:t>
            </w: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 xml:space="preserve"> la papelería enviada y gira instrucción a que se confirme el in</w:t>
            </w: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greso del niño o niña al CADI, la madre cuidadora.</w:t>
            </w:r>
          </w:p>
        </w:tc>
        <w:tc>
          <w:tcPr>
            <w:tcW w:w="1984" w:type="dxa"/>
            <w:vAlign w:val="center"/>
            <w:hideMark/>
          </w:tcPr>
          <w:p w14:paraId="4BFD4C5C" w14:textId="77777777" w:rsidR="004540DE" w:rsidRPr="002A60BB" w:rsidRDefault="004540DE" w:rsidP="006F72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Punto de Control</w:t>
            </w:r>
          </w:p>
        </w:tc>
        <w:tc>
          <w:tcPr>
            <w:tcW w:w="1304" w:type="dxa"/>
            <w:vAlign w:val="center"/>
            <w:hideMark/>
          </w:tcPr>
          <w:p w14:paraId="4F673B24" w14:textId="77777777" w:rsidR="004540DE" w:rsidRPr="002A60BB" w:rsidRDefault="004540DE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15</w:t>
            </w:r>
          </w:p>
          <w:p w14:paraId="4654A620" w14:textId="77777777" w:rsidR="004540DE" w:rsidRPr="002A60BB" w:rsidRDefault="004540DE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</w:p>
        </w:tc>
      </w:tr>
      <w:tr w:rsidR="004540DE" w:rsidRPr="002A60BB" w14:paraId="77C8B6FA" w14:textId="77777777" w:rsidTr="006F727D">
        <w:trPr>
          <w:trHeight w:val="12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  <w:noWrap/>
            <w:vAlign w:val="center"/>
            <w:hideMark/>
          </w:tcPr>
          <w:p w14:paraId="1F7194C2" w14:textId="77777777" w:rsidR="004540DE" w:rsidRPr="002A60BB" w:rsidRDefault="004540DE" w:rsidP="006F727D">
            <w:pPr>
              <w:jc w:val="center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lastRenderedPageBreak/>
              <w:t>8</w:t>
            </w:r>
          </w:p>
        </w:tc>
        <w:tc>
          <w:tcPr>
            <w:tcW w:w="2043" w:type="dxa"/>
            <w:vAlign w:val="center"/>
          </w:tcPr>
          <w:p w14:paraId="6364A41A" w14:textId="77777777" w:rsidR="004540DE" w:rsidRPr="002A60BB" w:rsidRDefault="004540DE" w:rsidP="006F72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BE10B0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Persona solicitante</w:t>
            </w:r>
          </w:p>
        </w:tc>
        <w:tc>
          <w:tcPr>
            <w:tcW w:w="3827" w:type="dxa"/>
            <w:vAlign w:val="center"/>
            <w:hideMark/>
          </w:tcPr>
          <w:p w14:paraId="26F85A2E" w14:textId="77777777" w:rsidR="004540DE" w:rsidRDefault="004540DE" w:rsidP="006F727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Recibe notificación por correo y</w:t>
            </w: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/o</w:t>
            </w: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 xml:space="preserve"> llamada telefónica </w:t>
            </w: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 xml:space="preserve">por la madre cuidadora </w:t>
            </w: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y se le informa fecha a presentarse con el niño/a para la fotografía.</w:t>
            </w:r>
          </w:p>
          <w:p w14:paraId="20A85D4C" w14:textId="77777777" w:rsidR="004540DE" w:rsidRDefault="004540DE" w:rsidP="006F727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</w:p>
          <w:p w14:paraId="760FE421" w14:textId="77777777" w:rsidR="004540DE" w:rsidRPr="002A60BB" w:rsidRDefault="004540DE" w:rsidP="006F727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Se presenta con el niño al CADI u Hogar Comunitario para tomar la fotografía de ingreso</w:t>
            </w: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 xml:space="preserve"> y firma de documentos</w:t>
            </w: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.</w:t>
            </w: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 xml:space="preserve"> </w:t>
            </w:r>
            <w:r w:rsidRPr="00150B93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Finaliza proceso</w:t>
            </w:r>
            <w:r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.</w:t>
            </w:r>
          </w:p>
        </w:tc>
        <w:tc>
          <w:tcPr>
            <w:tcW w:w="1984" w:type="dxa"/>
            <w:vAlign w:val="center"/>
            <w:hideMark/>
          </w:tcPr>
          <w:p w14:paraId="5AAFB6AE" w14:textId="77777777" w:rsidR="004540DE" w:rsidRPr="002A60BB" w:rsidRDefault="004540DE" w:rsidP="006F72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Punto de Control</w:t>
            </w:r>
          </w:p>
        </w:tc>
        <w:tc>
          <w:tcPr>
            <w:tcW w:w="1304" w:type="dxa"/>
            <w:vAlign w:val="center"/>
            <w:hideMark/>
          </w:tcPr>
          <w:p w14:paraId="2200123F" w14:textId="77777777" w:rsidR="004540DE" w:rsidRPr="002A60BB" w:rsidRDefault="004540DE" w:rsidP="006F72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</w:pPr>
            <w:r w:rsidRPr="002A60BB">
              <w:rPr>
                <w:rFonts w:ascii="Montserrat" w:eastAsia="Times New Roman" w:hAnsi="Montserrat" w:cs="Times New Roman"/>
                <w:color w:val="000000"/>
                <w:sz w:val="21"/>
                <w:szCs w:val="21"/>
                <w:lang w:eastAsia="es-GT"/>
              </w:rPr>
              <w:t>10</w:t>
            </w:r>
          </w:p>
        </w:tc>
      </w:tr>
    </w:tbl>
    <w:p w14:paraId="6A208895" w14:textId="77777777" w:rsidR="004540DE" w:rsidRDefault="004540DE" w:rsidP="004540DE"/>
    <w:p w14:paraId="7D24AE64" w14:textId="77777777" w:rsidR="004540DE" w:rsidRDefault="004540DE" w:rsidP="004540DE">
      <w:pPr>
        <w:sectPr w:rsidR="004540DE" w:rsidSect="006D664C">
          <w:pgSz w:w="12240" w:h="15840"/>
          <w:pgMar w:top="1418" w:right="1701" w:bottom="1418" w:left="1701" w:header="709" w:footer="709" w:gutter="0"/>
          <w:cols w:space="708"/>
          <w:titlePg/>
          <w:docGrid w:linePitch="360"/>
        </w:sectPr>
      </w:pPr>
    </w:p>
    <w:p w14:paraId="0343329C" w14:textId="77777777" w:rsidR="004540DE" w:rsidRDefault="004540DE" w:rsidP="004540DE"/>
    <w:p w14:paraId="43F93CF3" w14:textId="77777777" w:rsidR="004540DE" w:rsidRPr="00BE10B0" w:rsidRDefault="004540DE" w:rsidP="004540DE">
      <w:pPr>
        <w:pStyle w:val="Prrafodelista"/>
        <w:numPr>
          <w:ilvl w:val="0"/>
          <w:numId w:val="15"/>
        </w:numPr>
        <w:rPr>
          <w:rFonts w:ascii="Montserrat" w:hAnsi="Montserrat"/>
          <w:sz w:val="22"/>
        </w:rPr>
      </w:pPr>
      <w:r w:rsidRPr="00BE10B0">
        <w:rPr>
          <w:rFonts w:ascii="Montserrat" w:hAnsi="Montserrat"/>
          <w:sz w:val="22"/>
        </w:rPr>
        <w:t xml:space="preserve">Flujograma de proceso </w:t>
      </w:r>
      <w:r>
        <w:rPr>
          <w:rFonts w:ascii="Montserrat" w:hAnsi="Montserrat"/>
          <w:sz w:val="22"/>
        </w:rPr>
        <w:t>rediseñado</w:t>
      </w:r>
      <w:r w:rsidRPr="00BE10B0">
        <w:rPr>
          <w:rFonts w:ascii="Montserrat" w:hAnsi="Montserrat"/>
          <w:sz w:val="22"/>
        </w:rPr>
        <w:t>.</w:t>
      </w:r>
    </w:p>
    <w:p w14:paraId="4BA40B8C" w14:textId="77777777" w:rsidR="004540DE" w:rsidRDefault="004540DE" w:rsidP="004540DE"/>
    <w:p w14:paraId="6F5BDF76" w14:textId="77777777" w:rsidR="004540DE" w:rsidRDefault="004540DE" w:rsidP="004540DE">
      <w:r>
        <w:object w:dxaOrig="19726" w:dyaOrig="9015" w14:anchorId="72E8944F">
          <v:shape id="_x0000_i1026" type="#_x0000_t75" style="width:667.5pt;height:304.5pt" o:ole="">
            <v:imagedata r:id="rId7" o:title=""/>
          </v:shape>
          <o:OLEObject Type="Embed" ProgID="Visio.Drawing.15" ShapeID="_x0000_i1026" DrawAspect="Content" ObjectID="_1746334249" r:id="rId8"/>
        </w:object>
      </w:r>
    </w:p>
    <w:p w14:paraId="32989765" w14:textId="77777777" w:rsidR="004540DE" w:rsidRDefault="004540DE" w:rsidP="004540DE">
      <w:pPr>
        <w:sectPr w:rsidR="004540DE" w:rsidSect="006D664C">
          <w:pgSz w:w="15840" w:h="12240" w:orient="landscape"/>
          <w:pgMar w:top="1701" w:right="1418" w:bottom="1701" w:left="1418" w:header="709" w:footer="709" w:gutter="0"/>
          <w:cols w:space="708"/>
          <w:titlePg/>
          <w:docGrid w:linePitch="360"/>
        </w:sectPr>
      </w:pPr>
      <w:r>
        <w:br w:type="page"/>
      </w:r>
    </w:p>
    <w:p w14:paraId="22F4DC54" w14:textId="77777777" w:rsidR="004540DE" w:rsidRPr="009A699C" w:rsidRDefault="004540DE" w:rsidP="004540DE">
      <w:pPr>
        <w:pStyle w:val="Ttulo2"/>
      </w:pPr>
      <w:r w:rsidRPr="009A699C">
        <w:lastRenderedPageBreak/>
        <w:t>TABLA COMPARATIVA</w:t>
      </w:r>
      <w:r>
        <w:t xml:space="preserve"> </w:t>
      </w:r>
      <w:r w:rsidRPr="003D51F1">
        <w:t>DE INDICADORES</w:t>
      </w:r>
    </w:p>
    <w:tbl>
      <w:tblPr>
        <w:tblStyle w:val="Tablaconcuadrcula4-nfasis5"/>
        <w:tblW w:w="9634" w:type="dxa"/>
        <w:tblLook w:val="04A0" w:firstRow="1" w:lastRow="0" w:firstColumn="1" w:lastColumn="0" w:noHBand="0" w:noVBand="1"/>
      </w:tblPr>
      <w:tblGrid>
        <w:gridCol w:w="3964"/>
        <w:gridCol w:w="2127"/>
        <w:gridCol w:w="1831"/>
        <w:gridCol w:w="1712"/>
      </w:tblGrid>
      <w:tr w:rsidR="004540DE" w:rsidRPr="00603D7A" w14:paraId="285017ED" w14:textId="77777777" w:rsidTr="006F727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4" w:type="dxa"/>
            <w:hideMark/>
          </w:tcPr>
          <w:p w14:paraId="26B545CE" w14:textId="77777777" w:rsidR="004540DE" w:rsidRPr="00603D7A" w:rsidRDefault="004540DE" w:rsidP="006F727D">
            <w:pPr>
              <w:jc w:val="center"/>
              <w:rPr>
                <w:rFonts w:ascii="Montserrat" w:eastAsia="Times New Roman" w:hAnsi="Montserrat" w:cs="Arial"/>
                <w:b w:val="0"/>
                <w:bCs w:val="0"/>
                <w:color w:val="FFFFFF"/>
                <w:sz w:val="21"/>
                <w:szCs w:val="21"/>
                <w:lang w:eastAsia="es-GT"/>
              </w:rPr>
            </w:pPr>
            <w:r w:rsidRPr="00603D7A">
              <w:rPr>
                <w:rFonts w:ascii="Montserrat" w:eastAsia="Times New Roman" w:hAnsi="Montserrat" w:cs="Arial"/>
                <w:color w:val="FFFFFF"/>
                <w:sz w:val="21"/>
                <w:szCs w:val="21"/>
                <w:lang w:eastAsia="es-GT"/>
              </w:rPr>
              <w:t>INDICADOR</w:t>
            </w:r>
          </w:p>
        </w:tc>
        <w:tc>
          <w:tcPr>
            <w:tcW w:w="2127" w:type="dxa"/>
            <w:hideMark/>
          </w:tcPr>
          <w:p w14:paraId="1343A7A9" w14:textId="77777777" w:rsidR="004540DE" w:rsidRPr="00603D7A" w:rsidRDefault="004540DE" w:rsidP="006F727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Arial"/>
                <w:b w:val="0"/>
                <w:bCs w:val="0"/>
                <w:color w:val="FFFFFF"/>
                <w:sz w:val="21"/>
                <w:szCs w:val="21"/>
                <w:lang w:eastAsia="es-GT"/>
              </w:rPr>
            </w:pPr>
            <w:r w:rsidRPr="00603D7A">
              <w:rPr>
                <w:rFonts w:ascii="Montserrat" w:eastAsia="Times New Roman" w:hAnsi="Montserrat" w:cs="Arial"/>
                <w:color w:val="FFFFFF"/>
                <w:sz w:val="21"/>
                <w:szCs w:val="21"/>
                <w:lang w:eastAsia="es-GT"/>
              </w:rPr>
              <w:t>SITUACIÓN ACTUAL</w:t>
            </w:r>
          </w:p>
        </w:tc>
        <w:tc>
          <w:tcPr>
            <w:tcW w:w="1831" w:type="dxa"/>
            <w:hideMark/>
          </w:tcPr>
          <w:p w14:paraId="2583BE3C" w14:textId="77777777" w:rsidR="004540DE" w:rsidRPr="00603D7A" w:rsidRDefault="004540DE" w:rsidP="006F727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Arial"/>
                <w:b w:val="0"/>
                <w:bCs w:val="0"/>
                <w:color w:val="FFFFFF"/>
                <w:sz w:val="21"/>
                <w:szCs w:val="21"/>
                <w:lang w:eastAsia="es-GT"/>
              </w:rPr>
            </w:pPr>
            <w:r w:rsidRPr="00603D7A">
              <w:rPr>
                <w:rFonts w:ascii="Montserrat" w:eastAsia="Times New Roman" w:hAnsi="Montserrat" w:cs="Arial"/>
                <w:color w:val="FFFFFF"/>
                <w:sz w:val="21"/>
                <w:szCs w:val="21"/>
                <w:lang w:eastAsia="es-GT"/>
              </w:rPr>
              <w:t>SITUACIÓN PROPUESTA</w:t>
            </w:r>
          </w:p>
        </w:tc>
        <w:tc>
          <w:tcPr>
            <w:tcW w:w="1712" w:type="dxa"/>
            <w:hideMark/>
          </w:tcPr>
          <w:p w14:paraId="4A25D458" w14:textId="77777777" w:rsidR="004540DE" w:rsidRPr="00603D7A" w:rsidRDefault="004540DE" w:rsidP="006F727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Montserrat" w:eastAsia="Times New Roman" w:hAnsi="Montserrat" w:cs="Arial"/>
                <w:b w:val="0"/>
                <w:bCs w:val="0"/>
                <w:color w:val="FFFFFF"/>
                <w:sz w:val="21"/>
                <w:szCs w:val="21"/>
                <w:lang w:eastAsia="es-GT"/>
              </w:rPr>
            </w:pPr>
            <w:r w:rsidRPr="00603D7A">
              <w:rPr>
                <w:rFonts w:ascii="Montserrat" w:eastAsia="Times New Roman" w:hAnsi="Montserrat" w:cs="Arial"/>
                <w:color w:val="FFFFFF"/>
                <w:sz w:val="21"/>
                <w:szCs w:val="21"/>
                <w:lang w:eastAsia="es-GT"/>
              </w:rPr>
              <w:t>DIFERENCIA</w:t>
            </w:r>
          </w:p>
        </w:tc>
      </w:tr>
      <w:tr w:rsidR="004540DE" w:rsidRPr="00603D7A" w14:paraId="193C0A2A" w14:textId="77777777" w:rsidTr="006F72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4" w:type="dxa"/>
            <w:hideMark/>
          </w:tcPr>
          <w:p w14:paraId="23B29E6A" w14:textId="77777777" w:rsidR="004540DE" w:rsidRPr="00603D7A" w:rsidRDefault="004540DE" w:rsidP="006F727D">
            <w:pPr>
              <w:rPr>
                <w:rFonts w:ascii="Montserrat" w:eastAsia="Times New Roman" w:hAnsi="Montserrat" w:cs="Arial"/>
                <w:b w:val="0"/>
                <w:bCs w:val="0"/>
                <w:color w:val="000000"/>
                <w:sz w:val="21"/>
                <w:szCs w:val="21"/>
                <w:lang w:eastAsia="es-GT"/>
              </w:rPr>
            </w:pPr>
            <w:r w:rsidRPr="00603D7A">
              <w:rPr>
                <w:rFonts w:ascii="Montserrat" w:eastAsia="Times New Roman" w:hAnsi="Montserrat" w:cs="Arial"/>
                <w:color w:val="000000"/>
                <w:sz w:val="21"/>
                <w:szCs w:val="21"/>
                <w:lang w:eastAsia="es-GT"/>
              </w:rPr>
              <w:t>Número de actividades totales del trámite</w:t>
            </w:r>
          </w:p>
        </w:tc>
        <w:tc>
          <w:tcPr>
            <w:tcW w:w="2127" w:type="dxa"/>
            <w:vAlign w:val="center"/>
            <w:hideMark/>
          </w:tcPr>
          <w:p w14:paraId="16740EA5" w14:textId="77777777" w:rsidR="004540DE" w:rsidRPr="00C97610" w:rsidRDefault="004540DE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</w:t>
            </w:r>
          </w:p>
        </w:tc>
        <w:tc>
          <w:tcPr>
            <w:tcW w:w="1831" w:type="dxa"/>
            <w:vAlign w:val="center"/>
            <w:hideMark/>
          </w:tcPr>
          <w:p w14:paraId="7D628403" w14:textId="77777777" w:rsidR="004540DE" w:rsidRPr="00DC4C61" w:rsidRDefault="004540DE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8</w:t>
            </w:r>
          </w:p>
        </w:tc>
        <w:tc>
          <w:tcPr>
            <w:tcW w:w="1712" w:type="dxa"/>
            <w:vAlign w:val="center"/>
            <w:hideMark/>
          </w:tcPr>
          <w:p w14:paraId="476F7082" w14:textId="77777777" w:rsidR="004540DE" w:rsidRPr="0036030A" w:rsidRDefault="004540DE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</w:tr>
      <w:tr w:rsidR="004540DE" w:rsidRPr="00603D7A" w14:paraId="4B5CE761" w14:textId="77777777" w:rsidTr="006F727D">
        <w:trPr>
          <w:trHeight w:val="5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4" w:type="dxa"/>
            <w:hideMark/>
          </w:tcPr>
          <w:p w14:paraId="2F5EA60E" w14:textId="77777777" w:rsidR="004540DE" w:rsidRPr="00603D7A" w:rsidRDefault="004540DE" w:rsidP="006F727D">
            <w:pPr>
              <w:rPr>
                <w:rFonts w:ascii="Montserrat" w:eastAsia="Times New Roman" w:hAnsi="Montserrat" w:cs="Arial"/>
                <w:color w:val="000000"/>
                <w:sz w:val="21"/>
                <w:szCs w:val="21"/>
                <w:lang w:eastAsia="es-GT"/>
              </w:rPr>
            </w:pPr>
            <w:r w:rsidRPr="00603D7A">
              <w:rPr>
                <w:rFonts w:ascii="Montserrat" w:eastAsia="Times New Roman" w:hAnsi="Montserrat" w:cs="Arial"/>
                <w:color w:val="000000"/>
                <w:sz w:val="21"/>
                <w:szCs w:val="21"/>
                <w:lang w:eastAsia="es-GT"/>
              </w:rPr>
              <w:t>Número de actividades con valor añadido</w:t>
            </w:r>
          </w:p>
        </w:tc>
        <w:tc>
          <w:tcPr>
            <w:tcW w:w="2127" w:type="dxa"/>
            <w:vAlign w:val="center"/>
            <w:hideMark/>
          </w:tcPr>
          <w:p w14:paraId="5D1534C9" w14:textId="77777777" w:rsidR="004540DE" w:rsidRPr="00C97610" w:rsidRDefault="004540DE" w:rsidP="006F72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1831" w:type="dxa"/>
            <w:vAlign w:val="center"/>
            <w:hideMark/>
          </w:tcPr>
          <w:p w14:paraId="1196EAB9" w14:textId="77777777" w:rsidR="004540DE" w:rsidRPr="00DC4C61" w:rsidRDefault="004540DE" w:rsidP="006F72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</w:t>
            </w:r>
          </w:p>
        </w:tc>
        <w:tc>
          <w:tcPr>
            <w:tcW w:w="1712" w:type="dxa"/>
            <w:vAlign w:val="center"/>
            <w:hideMark/>
          </w:tcPr>
          <w:p w14:paraId="65B77DAB" w14:textId="77777777" w:rsidR="004540DE" w:rsidRPr="0036030A" w:rsidRDefault="004540DE" w:rsidP="006F72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</w:t>
            </w:r>
          </w:p>
        </w:tc>
      </w:tr>
      <w:tr w:rsidR="004540DE" w:rsidRPr="00603D7A" w14:paraId="41CC263A" w14:textId="77777777" w:rsidTr="006F72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4" w:type="dxa"/>
            <w:hideMark/>
          </w:tcPr>
          <w:p w14:paraId="46256169" w14:textId="77777777" w:rsidR="004540DE" w:rsidRPr="00603D7A" w:rsidRDefault="004540DE" w:rsidP="006F727D">
            <w:pPr>
              <w:rPr>
                <w:rFonts w:ascii="Montserrat" w:eastAsia="Times New Roman" w:hAnsi="Montserrat" w:cs="Arial"/>
                <w:color w:val="000000"/>
                <w:sz w:val="21"/>
                <w:szCs w:val="21"/>
                <w:lang w:eastAsia="es-GT"/>
              </w:rPr>
            </w:pPr>
            <w:r w:rsidRPr="00603D7A">
              <w:rPr>
                <w:rFonts w:ascii="Montserrat" w:eastAsia="Times New Roman" w:hAnsi="Montserrat" w:cs="Arial"/>
                <w:color w:val="000000"/>
                <w:sz w:val="21"/>
                <w:szCs w:val="21"/>
                <w:lang w:eastAsia="es-GT"/>
              </w:rPr>
              <w:t>Número de actividades de control</w:t>
            </w:r>
          </w:p>
        </w:tc>
        <w:tc>
          <w:tcPr>
            <w:tcW w:w="2127" w:type="dxa"/>
            <w:vAlign w:val="center"/>
            <w:hideMark/>
          </w:tcPr>
          <w:p w14:paraId="2316C593" w14:textId="77777777" w:rsidR="004540DE" w:rsidRPr="00C97610" w:rsidRDefault="004540DE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1831" w:type="dxa"/>
            <w:vAlign w:val="center"/>
            <w:hideMark/>
          </w:tcPr>
          <w:p w14:paraId="3BA6565E" w14:textId="77777777" w:rsidR="004540DE" w:rsidRPr="00DC4C61" w:rsidRDefault="004540DE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</w:t>
            </w:r>
          </w:p>
        </w:tc>
        <w:tc>
          <w:tcPr>
            <w:tcW w:w="1712" w:type="dxa"/>
            <w:vAlign w:val="center"/>
            <w:hideMark/>
          </w:tcPr>
          <w:p w14:paraId="774C364D" w14:textId="77777777" w:rsidR="004540DE" w:rsidRPr="0036030A" w:rsidRDefault="004540DE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+</w:t>
            </w:r>
            <w:r w:rsidRPr="0036030A">
              <w:t>1</w:t>
            </w:r>
          </w:p>
        </w:tc>
      </w:tr>
      <w:tr w:rsidR="004540DE" w:rsidRPr="00603D7A" w14:paraId="1CB23E9E" w14:textId="77777777" w:rsidTr="006F727D">
        <w:trPr>
          <w:trHeight w:val="41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4" w:type="dxa"/>
            <w:hideMark/>
          </w:tcPr>
          <w:p w14:paraId="4FE35B75" w14:textId="77777777" w:rsidR="004540DE" w:rsidRPr="00603D7A" w:rsidRDefault="004540DE" w:rsidP="006F727D">
            <w:pPr>
              <w:rPr>
                <w:rFonts w:ascii="Montserrat" w:eastAsia="Times New Roman" w:hAnsi="Montserrat" w:cs="Arial"/>
                <w:color w:val="000000"/>
                <w:sz w:val="21"/>
                <w:szCs w:val="21"/>
                <w:lang w:eastAsia="es-GT"/>
              </w:rPr>
            </w:pPr>
            <w:r w:rsidRPr="00603D7A">
              <w:rPr>
                <w:rFonts w:ascii="Montserrat" w:eastAsia="Times New Roman" w:hAnsi="Montserrat" w:cs="Arial"/>
                <w:color w:val="000000"/>
                <w:sz w:val="21"/>
                <w:szCs w:val="21"/>
                <w:lang w:eastAsia="es-GT"/>
              </w:rPr>
              <w:t>Número de actividades sin valor añadido</w:t>
            </w:r>
          </w:p>
        </w:tc>
        <w:tc>
          <w:tcPr>
            <w:tcW w:w="2127" w:type="dxa"/>
            <w:vAlign w:val="center"/>
            <w:hideMark/>
          </w:tcPr>
          <w:p w14:paraId="60386FEB" w14:textId="77777777" w:rsidR="004540DE" w:rsidRPr="00C97610" w:rsidRDefault="004540DE" w:rsidP="006F72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831" w:type="dxa"/>
            <w:vAlign w:val="center"/>
            <w:hideMark/>
          </w:tcPr>
          <w:p w14:paraId="702A7118" w14:textId="77777777" w:rsidR="004540DE" w:rsidRPr="00DC4C61" w:rsidRDefault="004540DE" w:rsidP="006F72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712" w:type="dxa"/>
            <w:vAlign w:val="center"/>
            <w:hideMark/>
          </w:tcPr>
          <w:p w14:paraId="2741A70C" w14:textId="77777777" w:rsidR="004540DE" w:rsidRPr="0036030A" w:rsidRDefault="004540DE" w:rsidP="006F72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4540DE" w:rsidRPr="00603D7A" w14:paraId="50F22E50" w14:textId="77777777" w:rsidTr="006F72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4" w:type="dxa"/>
            <w:hideMark/>
          </w:tcPr>
          <w:p w14:paraId="7D190345" w14:textId="77777777" w:rsidR="004540DE" w:rsidRPr="00603D7A" w:rsidRDefault="004540DE" w:rsidP="006F727D">
            <w:pPr>
              <w:rPr>
                <w:rFonts w:ascii="Montserrat" w:eastAsia="Times New Roman" w:hAnsi="Montserrat" w:cs="Arial"/>
                <w:b w:val="0"/>
                <w:bCs w:val="0"/>
                <w:color w:val="000000"/>
                <w:sz w:val="21"/>
                <w:szCs w:val="21"/>
                <w:lang w:eastAsia="es-GT"/>
              </w:rPr>
            </w:pPr>
            <w:r w:rsidRPr="00603D7A">
              <w:rPr>
                <w:rFonts w:ascii="Montserrat" w:eastAsia="Times New Roman" w:hAnsi="Montserrat" w:cs="Arial"/>
                <w:color w:val="000000"/>
                <w:sz w:val="21"/>
                <w:szCs w:val="21"/>
                <w:lang w:eastAsia="es-GT"/>
              </w:rPr>
              <w:t>Tiempo del trámite (min)</w:t>
            </w:r>
          </w:p>
        </w:tc>
        <w:tc>
          <w:tcPr>
            <w:tcW w:w="2127" w:type="dxa"/>
            <w:vAlign w:val="center"/>
            <w:hideMark/>
          </w:tcPr>
          <w:p w14:paraId="439F6008" w14:textId="77777777" w:rsidR="004540DE" w:rsidRPr="00C97610" w:rsidRDefault="004540DE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750</w:t>
            </w:r>
          </w:p>
        </w:tc>
        <w:tc>
          <w:tcPr>
            <w:tcW w:w="1831" w:type="dxa"/>
            <w:vAlign w:val="center"/>
            <w:hideMark/>
          </w:tcPr>
          <w:p w14:paraId="5433F762" w14:textId="77777777" w:rsidR="004540DE" w:rsidRPr="00DC4C61" w:rsidRDefault="004540DE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2</w:t>
            </w:r>
            <w:r w:rsidRPr="00DC4C61">
              <w:t>5</w:t>
            </w:r>
          </w:p>
        </w:tc>
        <w:tc>
          <w:tcPr>
            <w:tcW w:w="1712" w:type="dxa"/>
            <w:vAlign w:val="center"/>
            <w:hideMark/>
          </w:tcPr>
          <w:p w14:paraId="68A65AB1" w14:textId="77777777" w:rsidR="004540DE" w:rsidRPr="0036030A" w:rsidRDefault="004540DE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25</w:t>
            </w:r>
          </w:p>
        </w:tc>
      </w:tr>
      <w:tr w:rsidR="004540DE" w:rsidRPr="00603D7A" w14:paraId="4FB9DF0B" w14:textId="77777777" w:rsidTr="006F727D">
        <w:trPr>
          <w:trHeight w:val="42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4" w:type="dxa"/>
            <w:hideMark/>
          </w:tcPr>
          <w:p w14:paraId="75E7901F" w14:textId="77777777" w:rsidR="004540DE" w:rsidRPr="00603D7A" w:rsidRDefault="004540DE" w:rsidP="006F727D">
            <w:pPr>
              <w:rPr>
                <w:rFonts w:ascii="Montserrat" w:eastAsia="Times New Roman" w:hAnsi="Montserrat" w:cs="Arial"/>
                <w:color w:val="000000"/>
                <w:sz w:val="21"/>
                <w:szCs w:val="21"/>
                <w:lang w:eastAsia="es-GT"/>
              </w:rPr>
            </w:pPr>
            <w:r w:rsidRPr="00603D7A">
              <w:rPr>
                <w:rFonts w:ascii="Montserrat" w:eastAsia="Times New Roman" w:hAnsi="Montserrat" w:cs="Arial"/>
                <w:color w:val="000000"/>
                <w:sz w:val="21"/>
                <w:szCs w:val="21"/>
                <w:lang w:eastAsia="es-GT"/>
              </w:rPr>
              <w:t>Número de Requisitos solicitados</w:t>
            </w:r>
          </w:p>
        </w:tc>
        <w:tc>
          <w:tcPr>
            <w:tcW w:w="2127" w:type="dxa"/>
            <w:vAlign w:val="center"/>
            <w:hideMark/>
          </w:tcPr>
          <w:p w14:paraId="4F90E607" w14:textId="77777777" w:rsidR="004540DE" w:rsidRPr="00C97610" w:rsidRDefault="004540DE" w:rsidP="006F72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97610">
              <w:t>1</w:t>
            </w:r>
            <w:r>
              <w:t>0</w:t>
            </w:r>
          </w:p>
        </w:tc>
        <w:tc>
          <w:tcPr>
            <w:tcW w:w="1831" w:type="dxa"/>
            <w:vAlign w:val="center"/>
            <w:hideMark/>
          </w:tcPr>
          <w:p w14:paraId="04D5829F" w14:textId="77777777" w:rsidR="004540DE" w:rsidRPr="00DC4C61" w:rsidRDefault="004540DE" w:rsidP="006F72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</w:t>
            </w:r>
          </w:p>
        </w:tc>
        <w:tc>
          <w:tcPr>
            <w:tcW w:w="1712" w:type="dxa"/>
            <w:vAlign w:val="center"/>
            <w:hideMark/>
          </w:tcPr>
          <w:p w14:paraId="0E00CCB4" w14:textId="77777777" w:rsidR="004540DE" w:rsidRPr="0036030A" w:rsidRDefault="004540DE" w:rsidP="006F72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4540DE" w:rsidRPr="00603D7A" w14:paraId="36FF4ED6" w14:textId="77777777" w:rsidTr="006F72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4" w:type="dxa"/>
            <w:hideMark/>
          </w:tcPr>
          <w:p w14:paraId="28AE980B" w14:textId="77777777" w:rsidR="004540DE" w:rsidRPr="00603D7A" w:rsidRDefault="004540DE" w:rsidP="006F727D">
            <w:pPr>
              <w:rPr>
                <w:rFonts w:ascii="Montserrat" w:eastAsia="Times New Roman" w:hAnsi="Montserrat" w:cs="Arial"/>
                <w:b w:val="0"/>
                <w:bCs w:val="0"/>
                <w:color w:val="000000"/>
                <w:sz w:val="21"/>
                <w:szCs w:val="21"/>
                <w:lang w:eastAsia="es-GT"/>
              </w:rPr>
            </w:pPr>
            <w:r w:rsidRPr="00603D7A">
              <w:rPr>
                <w:rFonts w:ascii="Montserrat" w:eastAsia="Times New Roman" w:hAnsi="Montserrat" w:cs="Arial"/>
                <w:color w:val="000000"/>
                <w:sz w:val="21"/>
                <w:szCs w:val="21"/>
                <w:lang w:eastAsia="es-GT"/>
              </w:rPr>
              <w:t>Costo total Q</w:t>
            </w:r>
          </w:p>
        </w:tc>
        <w:tc>
          <w:tcPr>
            <w:tcW w:w="2127" w:type="dxa"/>
            <w:vAlign w:val="center"/>
            <w:hideMark/>
          </w:tcPr>
          <w:p w14:paraId="4D0B98D0" w14:textId="77777777" w:rsidR="004540DE" w:rsidRPr="00C97610" w:rsidRDefault="004540DE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97610">
              <w:t>Q1,506.80</w:t>
            </w:r>
          </w:p>
        </w:tc>
        <w:tc>
          <w:tcPr>
            <w:tcW w:w="1831" w:type="dxa"/>
            <w:vAlign w:val="center"/>
            <w:hideMark/>
          </w:tcPr>
          <w:p w14:paraId="50F253F4" w14:textId="77777777" w:rsidR="004540DE" w:rsidRPr="00DC4C61" w:rsidRDefault="004540DE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C4C61">
              <w:t>Q30</w:t>
            </w:r>
          </w:p>
        </w:tc>
        <w:tc>
          <w:tcPr>
            <w:tcW w:w="1712" w:type="dxa"/>
            <w:vAlign w:val="center"/>
            <w:hideMark/>
          </w:tcPr>
          <w:p w14:paraId="7B8BA329" w14:textId="77777777" w:rsidR="004540DE" w:rsidRPr="0036030A" w:rsidRDefault="004540DE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6030A">
              <w:t>Q1,477.21</w:t>
            </w:r>
          </w:p>
        </w:tc>
      </w:tr>
      <w:tr w:rsidR="004540DE" w:rsidRPr="00603D7A" w14:paraId="1C7EE299" w14:textId="77777777" w:rsidTr="006F727D">
        <w:trPr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4" w:type="dxa"/>
            <w:hideMark/>
          </w:tcPr>
          <w:p w14:paraId="7B8033CB" w14:textId="77777777" w:rsidR="004540DE" w:rsidRPr="00603D7A" w:rsidRDefault="004540DE" w:rsidP="006F727D">
            <w:pPr>
              <w:rPr>
                <w:rFonts w:ascii="Montserrat" w:eastAsia="Times New Roman" w:hAnsi="Montserrat" w:cs="Arial"/>
                <w:color w:val="000000"/>
                <w:sz w:val="21"/>
                <w:szCs w:val="21"/>
                <w:lang w:eastAsia="es-GT"/>
              </w:rPr>
            </w:pPr>
            <w:r w:rsidRPr="00603D7A">
              <w:rPr>
                <w:rFonts w:ascii="Montserrat" w:eastAsia="Times New Roman" w:hAnsi="Montserrat" w:cs="Arial"/>
                <w:color w:val="000000"/>
                <w:sz w:val="21"/>
                <w:szCs w:val="21"/>
                <w:lang w:eastAsia="es-GT"/>
              </w:rPr>
              <w:t>Cantidad de áreas participantes</w:t>
            </w:r>
          </w:p>
        </w:tc>
        <w:tc>
          <w:tcPr>
            <w:tcW w:w="2127" w:type="dxa"/>
            <w:vAlign w:val="center"/>
            <w:hideMark/>
          </w:tcPr>
          <w:p w14:paraId="004FDA9A" w14:textId="77777777" w:rsidR="004540DE" w:rsidRPr="00C97610" w:rsidRDefault="004540DE" w:rsidP="006F72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1831" w:type="dxa"/>
            <w:vAlign w:val="center"/>
            <w:hideMark/>
          </w:tcPr>
          <w:p w14:paraId="1281F022" w14:textId="77777777" w:rsidR="004540DE" w:rsidRPr="00DC4C61" w:rsidRDefault="004540DE" w:rsidP="006F72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C4C61">
              <w:t>3</w:t>
            </w:r>
          </w:p>
        </w:tc>
        <w:tc>
          <w:tcPr>
            <w:tcW w:w="1712" w:type="dxa"/>
            <w:vAlign w:val="center"/>
            <w:hideMark/>
          </w:tcPr>
          <w:p w14:paraId="1DE605F2" w14:textId="77777777" w:rsidR="004540DE" w:rsidRPr="0036030A" w:rsidRDefault="004540DE" w:rsidP="006F72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1</w:t>
            </w:r>
          </w:p>
        </w:tc>
      </w:tr>
      <w:tr w:rsidR="004540DE" w:rsidRPr="00603D7A" w14:paraId="5D3DE7D2" w14:textId="77777777" w:rsidTr="006F72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4" w:type="dxa"/>
            <w:hideMark/>
          </w:tcPr>
          <w:p w14:paraId="4AC7D0C9" w14:textId="77777777" w:rsidR="004540DE" w:rsidRPr="00603D7A" w:rsidRDefault="004540DE" w:rsidP="006F727D">
            <w:pPr>
              <w:rPr>
                <w:rFonts w:ascii="Montserrat" w:eastAsia="Times New Roman" w:hAnsi="Montserrat" w:cs="Arial"/>
                <w:color w:val="000000"/>
                <w:sz w:val="21"/>
                <w:szCs w:val="21"/>
                <w:lang w:eastAsia="es-GT"/>
              </w:rPr>
            </w:pPr>
            <w:r w:rsidRPr="00603D7A">
              <w:rPr>
                <w:rFonts w:ascii="Montserrat" w:eastAsia="Times New Roman" w:hAnsi="Montserrat" w:cs="Arial"/>
                <w:color w:val="000000"/>
                <w:sz w:val="21"/>
                <w:szCs w:val="21"/>
                <w:lang w:eastAsia="es-GT"/>
              </w:rPr>
              <w:t>Número de personas involucradas</w:t>
            </w:r>
          </w:p>
        </w:tc>
        <w:tc>
          <w:tcPr>
            <w:tcW w:w="2127" w:type="dxa"/>
            <w:vAlign w:val="center"/>
            <w:hideMark/>
          </w:tcPr>
          <w:p w14:paraId="6EA19A9D" w14:textId="77777777" w:rsidR="004540DE" w:rsidRDefault="004540DE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</w:t>
            </w:r>
          </w:p>
        </w:tc>
        <w:tc>
          <w:tcPr>
            <w:tcW w:w="1831" w:type="dxa"/>
            <w:vAlign w:val="center"/>
            <w:hideMark/>
          </w:tcPr>
          <w:p w14:paraId="48B572F1" w14:textId="77777777" w:rsidR="004540DE" w:rsidRDefault="004540DE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712" w:type="dxa"/>
            <w:vAlign w:val="center"/>
            <w:hideMark/>
          </w:tcPr>
          <w:p w14:paraId="740775C4" w14:textId="77777777" w:rsidR="004540DE" w:rsidRDefault="004540DE" w:rsidP="006F72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+1</w:t>
            </w:r>
          </w:p>
        </w:tc>
      </w:tr>
    </w:tbl>
    <w:p w14:paraId="2AF35ACD" w14:textId="77777777" w:rsidR="004540DE" w:rsidRDefault="004540DE" w:rsidP="004540DE"/>
    <w:p w14:paraId="54EF3972" w14:textId="1B83B973" w:rsidR="004540DE" w:rsidRDefault="004540DE" w:rsidP="004540DE"/>
    <w:sectPr w:rsidR="004540DE" w:rsidSect="004540DE">
      <w:pgSz w:w="12240" w:h="15840"/>
      <w:pgMar w:top="1418" w:right="1701" w:bottom="1418" w:left="1701" w:header="709" w:footer="709" w:gutter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ontserrat">
    <w:altName w:val="Montserrat"/>
    <w:charset w:val="00"/>
    <w:family w:val="auto"/>
    <w:pitch w:val="variable"/>
    <w:sig w:usb0="2000020F" w:usb1="00000003" w:usb2="00000000" w:usb3="00000000" w:csb0="00000197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14F7A"/>
    <w:multiLevelType w:val="multilevel"/>
    <w:tmpl w:val="0A328FD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" w15:restartNumberingAfterBreak="0">
    <w:nsid w:val="112E4E35"/>
    <w:multiLevelType w:val="hybridMultilevel"/>
    <w:tmpl w:val="007C081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0B5078F"/>
    <w:multiLevelType w:val="multilevel"/>
    <w:tmpl w:val="468CD474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25BB3B31"/>
    <w:multiLevelType w:val="multilevel"/>
    <w:tmpl w:val="ECD8D9B6"/>
    <w:lvl w:ilvl="0">
      <w:start w:val="7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381B1575"/>
    <w:multiLevelType w:val="multilevel"/>
    <w:tmpl w:val="E228ACBE"/>
    <w:lvl w:ilvl="0">
      <w:start w:val="9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3EAC1E9B"/>
    <w:multiLevelType w:val="hybridMultilevel"/>
    <w:tmpl w:val="C30AF188"/>
    <w:lvl w:ilvl="0" w:tplc="100A0017">
      <w:start w:val="1"/>
      <w:numFmt w:val="lowerLetter"/>
      <w:lvlText w:val="%1)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FEE156D"/>
    <w:multiLevelType w:val="multilevel"/>
    <w:tmpl w:val="0A8AA11A"/>
    <w:lvl w:ilvl="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7" w15:restartNumberingAfterBreak="0">
    <w:nsid w:val="50580A66"/>
    <w:multiLevelType w:val="hybridMultilevel"/>
    <w:tmpl w:val="4DC85A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2569AB"/>
    <w:multiLevelType w:val="hybridMultilevel"/>
    <w:tmpl w:val="2E00001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99E4445"/>
    <w:multiLevelType w:val="multilevel"/>
    <w:tmpl w:val="B9D842D4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5B631D8B"/>
    <w:multiLevelType w:val="hybridMultilevel"/>
    <w:tmpl w:val="0ABAF32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E802B7A"/>
    <w:multiLevelType w:val="hybridMultilevel"/>
    <w:tmpl w:val="B2D29A8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EB156C1"/>
    <w:multiLevelType w:val="hybridMultilevel"/>
    <w:tmpl w:val="C2966F0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EBE3AD0"/>
    <w:multiLevelType w:val="hybridMultilevel"/>
    <w:tmpl w:val="7F7E768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F555BDF"/>
    <w:multiLevelType w:val="multilevel"/>
    <w:tmpl w:val="0B344E7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5" w15:restartNumberingAfterBreak="0">
    <w:nsid w:val="75D239F8"/>
    <w:multiLevelType w:val="hybridMultilevel"/>
    <w:tmpl w:val="4BEC0CB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7972202"/>
    <w:multiLevelType w:val="multilevel"/>
    <w:tmpl w:val="C3FC296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4"/>
  </w:num>
  <w:num w:numId="2">
    <w:abstractNumId w:val="7"/>
  </w:num>
  <w:num w:numId="3">
    <w:abstractNumId w:val="15"/>
  </w:num>
  <w:num w:numId="4">
    <w:abstractNumId w:val="6"/>
  </w:num>
  <w:num w:numId="5">
    <w:abstractNumId w:val="3"/>
  </w:num>
  <w:num w:numId="6">
    <w:abstractNumId w:val="0"/>
  </w:num>
  <w:num w:numId="7">
    <w:abstractNumId w:val="9"/>
  </w:num>
  <w:num w:numId="8">
    <w:abstractNumId w:val="16"/>
  </w:num>
  <w:num w:numId="9">
    <w:abstractNumId w:val="11"/>
  </w:num>
  <w:num w:numId="10">
    <w:abstractNumId w:val="2"/>
  </w:num>
  <w:num w:numId="11">
    <w:abstractNumId w:val="5"/>
  </w:num>
  <w:num w:numId="12">
    <w:abstractNumId w:val="10"/>
  </w:num>
  <w:num w:numId="13">
    <w:abstractNumId w:val="4"/>
  </w:num>
  <w:num w:numId="14">
    <w:abstractNumId w:val="1"/>
  </w:num>
  <w:num w:numId="15">
    <w:abstractNumId w:val="8"/>
  </w:num>
  <w:num w:numId="16">
    <w:abstractNumId w:val="12"/>
  </w:num>
  <w:num w:numId="1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40DE"/>
    <w:rsid w:val="004540DE"/>
    <w:rsid w:val="00FB6A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746F3657"/>
  <w15:chartTrackingRefBased/>
  <w15:docId w15:val="{D37F4D7B-8EA3-49A9-8E45-B02B0701FC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540DE"/>
  </w:style>
  <w:style w:type="paragraph" w:styleId="Ttulo2">
    <w:name w:val="heading 2"/>
    <w:basedOn w:val="Normal"/>
    <w:next w:val="Normal"/>
    <w:link w:val="Ttulo2Car"/>
    <w:autoRedefine/>
    <w:uiPriority w:val="9"/>
    <w:unhideWhenUsed/>
    <w:qFormat/>
    <w:rsid w:val="004540DE"/>
    <w:pPr>
      <w:keepNext/>
      <w:keepLines/>
      <w:spacing w:after="0" w:line="240" w:lineRule="auto"/>
      <w:jc w:val="both"/>
      <w:outlineLvl w:val="1"/>
    </w:pPr>
    <w:rPr>
      <w:rFonts w:ascii="Montserrat" w:eastAsiaTheme="majorEastAsia" w:hAnsi="Montserrat" w:cstheme="majorBidi"/>
      <w:b/>
      <w:szCs w:val="26"/>
      <w:lang w:val="es-ES_tradnl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4540DE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basedOn w:val="Fuentedeprrafopredeter"/>
    <w:link w:val="Ttulo2"/>
    <w:uiPriority w:val="9"/>
    <w:rsid w:val="004540DE"/>
    <w:rPr>
      <w:rFonts w:ascii="Montserrat" w:eastAsiaTheme="majorEastAsia" w:hAnsi="Montserrat" w:cstheme="majorBidi"/>
      <w:b/>
      <w:szCs w:val="26"/>
      <w:lang w:val="es-ES_tradnl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4540DE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es-ES_tradnl"/>
    </w:rPr>
  </w:style>
  <w:style w:type="paragraph" w:styleId="Prrafodelista">
    <w:name w:val="List Paragraph"/>
    <w:basedOn w:val="Normal"/>
    <w:uiPriority w:val="34"/>
    <w:qFormat/>
    <w:rsid w:val="004540DE"/>
    <w:pPr>
      <w:spacing w:after="0" w:line="240" w:lineRule="auto"/>
      <w:ind w:left="720"/>
      <w:contextualSpacing/>
    </w:pPr>
    <w:rPr>
      <w:sz w:val="24"/>
      <w:szCs w:val="24"/>
      <w:lang w:val="es-ES_tradnl"/>
    </w:rPr>
  </w:style>
  <w:style w:type="table" w:styleId="Tablaconcuadrcula4-nfasis5">
    <w:name w:val="Grid Table 4 Accent 5"/>
    <w:basedOn w:val="Tablanormal"/>
    <w:uiPriority w:val="49"/>
    <w:rsid w:val="004540DE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6</Pages>
  <Words>763</Words>
  <Characters>4197</Characters>
  <Application>Microsoft Office Word</Application>
  <DocSecurity>0</DocSecurity>
  <Lines>34</Lines>
  <Paragraphs>9</Paragraphs>
  <ScaleCrop>false</ScaleCrop>
  <Company/>
  <LinksUpToDate>false</LinksUpToDate>
  <CharactersWithSpaces>49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 Augusto Conde Hernandez</dc:creator>
  <cp:keywords/>
  <dc:description/>
  <cp:lastModifiedBy>David Augusto Conde Hernandez</cp:lastModifiedBy>
  <cp:revision>1</cp:revision>
  <dcterms:created xsi:type="dcterms:W3CDTF">2023-05-23T13:59:00Z</dcterms:created>
  <dcterms:modified xsi:type="dcterms:W3CDTF">2023-05-23T14:04:00Z</dcterms:modified>
</cp:coreProperties>
</file>